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0F46E04D"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w:t>
        </w:r>
      </w:ins>
      <w:ins w:id="2" w:author="Bonnie Jonkman" w:date="2015-06-06T16:56:00Z">
        <w:r w:rsidR="001A0C92">
          <w:t>2</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3"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4" w:name="_Toc417470250"/>
      <w:r>
        <w:lastRenderedPageBreak/>
        <w:t>Table of Contents</w:t>
      </w:r>
      <w:bookmarkEnd w:id="4"/>
    </w:p>
    <w:p w14:paraId="066B2DA5" w14:textId="77777777" w:rsidR="008462CD" w:rsidRDefault="006C131B">
      <w:pPr>
        <w:pStyle w:val="TOC1"/>
        <w:tabs>
          <w:tab w:val="right" w:leader="dot" w:pos="9350"/>
        </w:tabs>
        <w:rPr>
          <w:ins w:id="5" w:author="Bonnie Jonkman" w:date="2015-04-22T12:48:00Z"/>
          <w:rFonts w:eastAsiaTheme="minorEastAsia"/>
          <w:noProof/>
        </w:rPr>
      </w:pPr>
      <w:r>
        <w:fldChar w:fldCharType="begin"/>
      </w:r>
      <w:r>
        <w:instrText xml:space="preserve"> TOC \o "1-2" \h \z \u </w:instrText>
      </w:r>
      <w:r>
        <w:fldChar w:fldCharType="separate"/>
      </w:r>
      <w:ins w:id="6" w:author="Bonnie Jonkman" w:date="2015-04-22T12:48:00Z">
        <w:r w:rsidR="008462CD" w:rsidRPr="00563963">
          <w:rPr>
            <w:rStyle w:val="Hyperlink"/>
            <w:noProof/>
          </w:rPr>
          <w:fldChar w:fldCharType="begin"/>
        </w:r>
        <w:r w:rsidR="008462CD" w:rsidRPr="00563963">
          <w:rPr>
            <w:rStyle w:val="Hyperlink"/>
            <w:noProof/>
          </w:rPr>
          <w:instrText xml:space="preserve"> </w:instrText>
        </w:r>
        <w:r w:rsidR="008462CD">
          <w:rPr>
            <w:noProof/>
          </w:rPr>
          <w:instrText>HYPERLINK \l "_Toc417470250"</w:instrText>
        </w:r>
        <w:r w:rsidR="008462CD" w:rsidRPr="00563963">
          <w:rPr>
            <w:rStyle w:val="Hyperlink"/>
            <w:noProof/>
          </w:rPr>
          <w:instrText xml:space="preserve"> </w:instrText>
        </w:r>
        <w:r w:rsidR="008462CD" w:rsidRPr="00563963">
          <w:rPr>
            <w:rStyle w:val="Hyperlink"/>
            <w:noProof/>
          </w:rPr>
          <w:fldChar w:fldCharType="separate"/>
        </w:r>
        <w:r w:rsidR="008462CD" w:rsidRPr="00563963">
          <w:rPr>
            <w:rStyle w:val="Hyperlink"/>
            <w:noProof/>
          </w:rPr>
          <w:t>Table of Contents</w:t>
        </w:r>
        <w:r w:rsidR="008462CD">
          <w:rPr>
            <w:noProof/>
            <w:webHidden/>
          </w:rPr>
          <w:tab/>
        </w:r>
        <w:r w:rsidR="008462CD">
          <w:rPr>
            <w:noProof/>
            <w:webHidden/>
          </w:rPr>
          <w:fldChar w:fldCharType="begin"/>
        </w:r>
        <w:r w:rsidR="008462CD">
          <w:rPr>
            <w:noProof/>
            <w:webHidden/>
          </w:rPr>
          <w:instrText xml:space="preserve"> PAGEREF _Toc417470250 \h </w:instrText>
        </w:r>
      </w:ins>
      <w:r w:rsidR="008462CD">
        <w:rPr>
          <w:noProof/>
          <w:webHidden/>
        </w:rPr>
      </w:r>
      <w:r w:rsidR="008462CD">
        <w:rPr>
          <w:noProof/>
          <w:webHidden/>
        </w:rPr>
        <w:fldChar w:fldCharType="separate"/>
      </w:r>
      <w:ins w:id="7" w:author="Bonnie Jonkman" w:date="2015-04-22T12:48:00Z">
        <w:r w:rsidR="008462CD">
          <w:rPr>
            <w:noProof/>
            <w:webHidden/>
          </w:rPr>
          <w:t>2</w:t>
        </w:r>
        <w:r w:rsidR="008462CD">
          <w:rPr>
            <w:noProof/>
            <w:webHidden/>
          </w:rPr>
          <w:fldChar w:fldCharType="end"/>
        </w:r>
        <w:r w:rsidR="008462CD" w:rsidRPr="00563963">
          <w:rPr>
            <w:rStyle w:val="Hyperlink"/>
            <w:noProof/>
          </w:rPr>
          <w:fldChar w:fldCharType="end"/>
        </w:r>
      </w:ins>
    </w:p>
    <w:p w14:paraId="58C2BEEC" w14:textId="77777777" w:rsidR="008462CD" w:rsidRDefault="008462CD">
      <w:pPr>
        <w:pStyle w:val="TOC1"/>
        <w:tabs>
          <w:tab w:val="right" w:leader="dot" w:pos="9350"/>
        </w:tabs>
        <w:rPr>
          <w:ins w:id="8" w:author="Bonnie Jonkman" w:date="2015-04-22T12:48:00Z"/>
          <w:rFonts w:eastAsiaTheme="minorEastAsia"/>
          <w:noProof/>
        </w:rPr>
      </w:pPr>
      <w:ins w:id="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1"</w:instrText>
        </w:r>
        <w:r w:rsidRPr="00563963">
          <w:rPr>
            <w:rStyle w:val="Hyperlink"/>
            <w:noProof/>
          </w:rPr>
          <w:instrText xml:space="preserve"> </w:instrText>
        </w:r>
        <w:r w:rsidRPr="00563963">
          <w:rPr>
            <w:rStyle w:val="Hyperlink"/>
            <w:noProof/>
          </w:rPr>
          <w:fldChar w:fldCharType="separate"/>
        </w:r>
        <w:r w:rsidRPr="00563963">
          <w:rPr>
            <w:rStyle w:val="Hyperlink"/>
            <w:noProof/>
          </w:rPr>
          <w:t>Introduction</w:t>
        </w:r>
        <w:r>
          <w:rPr>
            <w:noProof/>
            <w:webHidden/>
          </w:rPr>
          <w:tab/>
        </w:r>
        <w:r>
          <w:rPr>
            <w:noProof/>
            <w:webHidden/>
          </w:rPr>
          <w:fldChar w:fldCharType="begin"/>
        </w:r>
        <w:r>
          <w:rPr>
            <w:noProof/>
            <w:webHidden/>
          </w:rPr>
          <w:instrText xml:space="preserve"> PAGEREF _Toc417470251 \h </w:instrText>
        </w:r>
      </w:ins>
      <w:r>
        <w:rPr>
          <w:noProof/>
          <w:webHidden/>
        </w:rPr>
      </w:r>
      <w:r>
        <w:rPr>
          <w:noProof/>
          <w:webHidden/>
        </w:rPr>
        <w:fldChar w:fldCharType="separate"/>
      </w:r>
      <w:ins w:id="10" w:author="Bonnie Jonkman" w:date="2015-04-22T12:48:00Z">
        <w:r>
          <w:rPr>
            <w:noProof/>
            <w:webHidden/>
          </w:rPr>
          <w:t>3</w:t>
        </w:r>
        <w:r>
          <w:rPr>
            <w:noProof/>
            <w:webHidden/>
          </w:rPr>
          <w:fldChar w:fldCharType="end"/>
        </w:r>
        <w:r w:rsidRPr="00563963">
          <w:rPr>
            <w:rStyle w:val="Hyperlink"/>
            <w:noProof/>
          </w:rPr>
          <w:fldChar w:fldCharType="end"/>
        </w:r>
      </w:ins>
    </w:p>
    <w:p w14:paraId="4223557A" w14:textId="77777777" w:rsidR="008462CD" w:rsidRDefault="008462CD">
      <w:pPr>
        <w:pStyle w:val="TOC1"/>
        <w:tabs>
          <w:tab w:val="right" w:leader="dot" w:pos="9350"/>
        </w:tabs>
        <w:rPr>
          <w:ins w:id="11" w:author="Bonnie Jonkman" w:date="2015-04-22T12:48:00Z"/>
          <w:rFonts w:eastAsiaTheme="minorEastAsia"/>
          <w:noProof/>
        </w:rPr>
      </w:pPr>
      <w:ins w:id="1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in FAST</w:t>
        </w:r>
        <w:r>
          <w:rPr>
            <w:noProof/>
            <w:webHidden/>
          </w:rPr>
          <w:tab/>
        </w:r>
        <w:r>
          <w:rPr>
            <w:noProof/>
            <w:webHidden/>
          </w:rPr>
          <w:fldChar w:fldCharType="begin"/>
        </w:r>
        <w:r>
          <w:rPr>
            <w:noProof/>
            <w:webHidden/>
          </w:rPr>
          <w:instrText xml:space="preserve"> PAGEREF _Toc417470252 \h </w:instrText>
        </w:r>
      </w:ins>
      <w:r>
        <w:rPr>
          <w:noProof/>
          <w:webHidden/>
        </w:rPr>
      </w:r>
      <w:r>
        <w:rPr>
          <w:noProof/>
          <w:webHidden/>
        </w:rPr>
        <w:fldChar w:fldCharType="separate"/>
      </w:r>
      <w:ins w:id="13" w:author="Bonnie Jonkman" w:date="2015-04-22T12:48:00Z">
        <w:r>
          <w:rPr>
            <w:noProof/>
            <w:webHidden/>
          </w:rPr>
          <w:t>8</w:t>
        </w:r>
        <w:r>
          <w:rPr>
            <w:noProof/>
            <w:webHidden/>
          </w:rPr>
          <w:fldChar w:fldCharType="end"/>
        </w:r>
        <w:r w:rsidRPr="00563963">
          <w:rPr>
            <w:rStyle w:val="Hyperlink"/>
            <w:noProof/>
          </w:rPr>
          <w:fldChar w:fldCharType="end"/>
        </w:r>
      </w:ins>
    </w:p>
    <w:p w14:paraId="6092F8D1" w14:textId="77777777" w:rsidR="008462CD" w:rsidRDefault="008462CD">
      <w:pPr>
        <w:pStyle w:val="TOC2"/>
        <w:tabs>
          <w:tab w:val="right" w:leader="dot" w:pos="9350"/>
        </w:tabs>
        <w:rPr>
          <w:ins w:id="14" w:author="Bonnie Jonkman" w:date="2015-04-22T12:48:00Z"/>
          <w:rFonts w:eastAsiaTheme="minorEastAsia"/>
          <w:noProof/>
        </w:rPr>
      </w:pPr>
      <w:ins w:id="1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3"</w:instrText>
        </w:r>
        <w:r w:rsidRPr="00563963">
          <w:rPr>
            <w:rStyle w:val="Hyperlink"/>
            <w:noProof/>
          </w:rPr>
          <w:instrText xml:space="preserve"> </w:instrText>
        </w:r>
        <w:r w:rsidRPr="00563963">
          <w:rPr>
            <w:rStyle w:val="Hyperlink"/>
            <w:noProof/>
          </w:rPr>
          <w:fldChar w:fldCharType="separate"/>
        </w:r>
        <w:r w:rsidRPr="00563963">
          <w:rPr>
            <w:rStyle w:val="Hyperlink"/>
            <w:noProof/>
          </w:rPr>
          <w:t>v8.11.00a-bjj</w:t>
        </w:r>
        <w:r>
          <w:rPr>
            <w:noProof/>
            <w:webHidden/>
          </w:rPr>
          <w:tab/>
        </w:r>
        <w:r>
          <w:rPr>
            <w:noProof/>
            <w:webHidden/>
          </w:rPr>
          <w:fldChar w:fldCharType="begin"/>
        </w:r>
        <w:r>
          <w:rPr>
            <w:noProof/>
            <w:webHidden/>
          </w:rPr>
          <w:instrText xml:space="preserve"> PAGEREF _Toc417470253 \h </w:instrText>
        </w:r>
      </w:ins>
      <w:r>
        <w:rPr>
          <w:noProof/>
          <w:webHidden/>
        </w:rPr>
      </w:r>
      <w:r>
        <w:rPr>
          <w:noProof/>
          <w:webHidden/>
        </w:rPr>
        <w:fldChar w:fldCharType="separate"/>
      </w:r>
      <w:ins w:id="16" w:author="Bonnie Jonkman" w:date="2015-04-22T12:48:00Z">
        <w:r>
          <w:rPr>
            <w:noProof/>
            <w:webHidden/>
          </w:rPr>
          <w:t>8</w:t>
        </w:r>
        <w:r>
          <w:rPr>
            <w:noProof/>
            <w:webHidden/>
          </w:rPr>
          <w:fldChar w:fldCharType="end"/>
        </w:r>
        <w:r w:rsidRPr="00563963">
          <w:rPr>
            <w:rStyle w:val="Hyperlink"/>
            <w:noProof/>
          </w:rPr>
          <w:fldChar w:fldCharType="end"/>
        </w:r>
      </w:ins>
    </w:p>
    <w:p w14:paraId="01605F6B" w14:textId="77777777" w:rsidR="008462CD" w:rsidRDefault="008462CD">
      <w:pPr>
        <w:pStyle w:val="TOC2"/>
        <w:tabs>
          <w:tab w:val="right" w:leader="dot" w:pos="9350"/>
        </w:tabs>
        <w:rPr>
          <w:ins w:id="17" w:author="Bonnie Jonkman" w:date="2015-04-22T12:48:00Z"/>
          <w:rFonts w:eastAsiaTheme="minorEastAsia"/>
          <w:noProof/>
        </w:rPr>
      </w:pPr>
      <w:ins w:id="1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4"</w:instrText>
        </w:r>
        <w:r w:rsidRPr="00563963">
          <w:rPr>
            <w:rStyle w:val="Hyperlink"/>
            <w:noProof/>
          </w:rPr>
          <w:instrText xml:space="preserve"> </w:instrText>
        </w:r>
        <w:r w:rsidRPr="00563963">
          <w:rPr>
            <w:rStyle w:val="Hyperlink"/>
            <w:noProof/>
          </w:rPr>
          <w:fldChar w:fldCharType="separate"/>
        </w:r>
        <w:r w:rsidRPr="00563963">
          <w:rPr>
            <w:rStyle w:val="Hyperlink"/>
            <w:noProof/>
          </w:rPr>
          <w:t>v8.10.00a-bjj</w:t>
        </w:r>
        <w:r>
          <w:rPr>
            <w:noProof/>
            <w:webHidden/>
          </w:rPr>
          <w:tab/>
        </w:r>
        <w:r>
          <w:rPr>
            <w:noProof/>
            <w:webHidden/>
          </w:rPr>
          <w:fldChar w:fldCharType="begin"/>
        </w:r>
        <w:r>
          <w:rPr>
            <w:noProof/>
            <w:webHidden/>
          </w:rPr>
          <w:instrText xml:space="preserve"> PAGEREF _Toc417470254 \h </w:instrText>
        </w:r>
      </w:ins>
      <w:r>
        <w:rPr>
          <w:noProof/>
          <w:webHidden/>
        </w:rPr>
      </w:r>
      <w:r>
        <w:rPr>
          <w:noProof/>
          <w:webHidden/>
        </w:rPr>
        <w:fldChar w:fldCharType="separate"/>
      </w:r>
      <w:ins w:id="19" w:author="Bonnie Jonkman" w:date="2015-04-22T12:48:00Z">
        <w:r>
          <w:rPr>
            <w:noProof/>
            <w:webHidden/>
          </w:rPr>
          <w:t>8</w:t>
        </w:r>
        <w:r>
          <w:rPr>
            <w:noProof/>
            <w:webHidden/>
          </w:rPr>
          <w:fldChar w:fldCharType="end"/>
        </w:r>
        <w:r w:rsidRPr="00563963">
          <w:rPr>
            <w:rStyle w:val="Hyperlink"/>
            <w:noProof/>
          </w:rPr>
          <w:fldChar w:fldCharType="end"/>
        </w:r>
      </w:ins>
    </w:p>
    <w:p w14:paraId="69393827" w14:textId="77777777" w:rsidR="008462CD" w:rsidRDefault="008462CD">
      <w:pPr>
        <w:pStyle w:val="TOC2"/>
        <w:tabs>
          <w:tab w:val="right" w:leader="dot" w:pos="9350"/>
        </w:tabs>
        <w:rPr>
          <w:ins w:id="20" w:author="Bonnie Jonkman" w:date="2015-04-22T12:48:00Z"/>
          <w:rFonts w:eastAsiaTheme="minorEastAsia"/>
          <w:noProof/>
        </w:rPr>
      </w:pPr>
      <w:ins w:id="2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5"</w:instrText>
        </w:r>
        <w:r w:rsidRPr="00563963">
          <w:rPr>
            <w:rStyle w:val="Hyperlink"/>
            <w:noProof/>
          </w:rPr>
          <w:instrText xml:space="preserve"> </w:instrText>
        </w:r>
        <w:r w:rsidRPr="00563963">
          <w:rPr>
            <w:rStyle w:val="Hyperlink"/>
            <w:noProof/>
          </w:rPr>
          <w:fldChar w:fldCharType="separate"/>
        </w:r>
        <w:r w:rsidRPr="00563963">
          <w:rPr>
            <w:rStyle w:val="Hyperlink"/>
            <w:noProof/>
          </w:rPr>
          <w:t>v8.09.00a-bjj</w:t>
        </w:r>
        <w:r>
          <w:rPr>
            <w:noProof/>
            <w:webHidden/>
          </w:rPr>
          <w:tab/>
        </w:r>
        <w:r>
          <w:rPr>
            <w:noProof/>
            <w:webHidden/>
          </w:rPr>
          <w:fldChar w:fldCharType="begin"/>
        </w:r>
        <w:r>
          <w:rPr>
            <w:noProof/>
            <w:webHidden/>
          </w:rPr>
          <w:instrText xml:space="preserve"> PAGEREF _Toc417470255 \h </w:instrText>
        </w:r>
      </w:ins>
      <w:r>
        <w:rPr>
          <w:noProof/>
          <w:webHidden/>
        </w:rPr>
      </w:r>
      <w:r>
        <w:rPr>
          <w:noProof/>
          <w:webHidden/>
        </w:rPr>
        <w:fldChar w:fldCharType="separate"/>
      </w:r>
      <w:ins w:id="22" w:author="Bonnie Jonkman" w:date="2015-04-22T12:48:00Z">
        <w:r>
          <w:rPr>
            <w:noProof/>
            <w:webHidden/>
          </w:rPr>
          <w:t>10</w:t>
        </w:r>
        <w:r>
          <w:rPr>
            <w:noProof/>
            <w:webHidden/>
          </w:rPr>
          <w:fldChar w:fldCharType="end"/>
        </w:r>
        <w:r w:rsidRPr="00563963">
          <w:rPr>
            <w:rStyle w:val="Hyperlink"/>
            <w:noProof/>
          </w:rPr>
          <w:fldChar w:fldCharType="end"/>
        </w:r>
      </w:ins>
    </w:p>
    <w:p w14:paraId="532C176B" w14:textId="77777777" w:rsidR="008462CD" w:rsidRDefault="008462CD">
      <w:pPr>
        <w:pStyle w:val="TOC2"/>
        <w:tabs>
          <w:tab w:val="right" w:leader="dot" w:pos="9350"/>
        </w:tabs>
        <w:rPr>
          <w:ins w:id="23" w:author="Bonnie Jonkman" w:date="2015-04-22T12:48:00Z"/>
          <w:rFonts w:eastAsiaTheme="minorEastAsia"/>
          <w:noProof/>
        </w:rPr>
      </w:pPr>
      <w:ins w:id="2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6"</w:instrText>
        </w:r>
        <w:r w:rsidRPr="00563963">
          <w:rPr>
            <w:rStyle w:val="Hyperlink"/>
            <w:noProof/>
          </w:rPr>
          <w:instrText xml:space="preserve"> </w:instrText>
        </w:r>
        <w:r w:rsidRPr="00563963">
          <w:rPr>
            <w:rStyle w:val="Hyperlink"/>
            <w:noProof/>
          </w:rPr>
          <w:fldChar w:fldCharType="separate"/>
        </w:r>
        <w:r w:rsidRPr="00563963">
          <w:rPr>
            <w:rStyle w:val="Hyperlink"/>
            <w:noProof/>
          </w:rPr>
          <w:t>v8.08.00c-bjj</w:t>
        </w:r>
        <w:r>
          <w:rPr>
            <w:noProof/>
            <w:webHidden/>
          </w:rPr>
          <w:tab/>
        </w:r>
        <w:r>
          <w:rPr>
            <w:noProof/>
            <w:webHidden/>
          </w:rPr>
          <w:fldChar w:fldCharType="begin"/>
        </w:r>
        <w:r>
          <w:rPr>
            <w:noProof/>
            <w:webHidden/>
          </w:rPr>
          <w:instrText xml:space="preserve"> PAGEREF _Toc417470256 \h </w:instrText>
        </w:r>
      </w:ins>
      <w:r>
        <w:rPr>
          <w:noProof/>
          <w:webHidden/>
        </w:rPr>
      </w:r>
      <w:r>
        <w:rPr>
          <w:noProof/>
          <w:webHidden/>
        </w:rPr>
        <w:fldChar w:fldCharType="separate"/>
      </w:r>
      <w:ins w:id="25" w:author="Bonnie Jonkman" w:date="2015-04-22T12:48:00Z">
        <w:r>
          <w:rPr>
            <w:noProof/>
            <w:webHidden/>
          </w:rPr>
          <w:t>10</w:t>
        </w:r>
        <w:r>
          <w:rPr>
            <w:noProof/>
            <w:webHidden/>
          </w:rPr>
          <w:fldChar w:fldCharType="end"/>
        </w:r>
        <w:r w:rsidRPr="00563963">
          <w:rPr>
            <w:rStyle w:val="Hyperlink"/>
            <w:noProof/>
          </w:rPr>
          <w:fldChar w:fldCharType="end"/>
        </w:r>
      </w:ins>
    </w:p>
    <w:p w14:paraId="5D8B54B6" w14:textId="77777777" w:rsidR="008462CD" w:rsidRDefault="008462CD">
      <w:pPr>
        <w:pStyle w:val="TOC2"/>
        <w:tabs>
          <w:tab w:val="right" w:leader="dot" w:pos="9350"/>
        </w:tabs>
        <w:rPr>
          <w:ins w:id="26" w:author="Bonnie Jonkman" w:date="2015-04-22T12:48:00Z"/>
          <w:rFonts w:eastAsiaTheme="minorEastAsia"/>
          <w:noProof/>
        </w:rPr>
      </w:pPr>
      <w:ins w:id="2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7"</w:instrText>
        </w:r>
        <w:r w:rsidRPr="00563963">
          <w:rPr>
            <w:rStyle w:val="Hyperlink"/>
            <w:noProof/>
          </w:rPr>
          <w:instrText xml:space="preserve"> </w:instrText>
        </w:r>
        <w:r w:rsidRPr="00563963">
          <w:rPr>
            <w:rStyle w:val="Hyperlink"/>
            <w:noProof/>
          </w:rPr>
          <w:fldChar w:fldCharType="separate"/>
        </w:r>
        <w:r w:rsidRPr="00563963">
          <w:rPr>
            <w:rStyle w:val="Hyperlink"/>
            <w:noProof/>
          </w:rPr>
          <w:t>v8.03.02b-bjj</w:t>
        </w:r>
        <w:r>
          <w:rPr>
            <w:noProof/>
            <w:webHidden/>
          </w:rPr>
          <w:tab/>
        </w:r>
        <w:r>
          <w:rPr>
            <w:noProof/>
            <w:webHidden/>
          </w:rPr>
          <w:fldChar w:fldCharType="begin"/>
        </w:r>
        <w:r>
          <w:rPr>
            <w:noProof/>
            <w:webHidden/>
          </w:rPr>
          <w:instrText xml:space="preserve"> PAGEREF _Toc417470257 \h </w:instrText>
        </w:r>
      </w:ins>
      <w:r>
        <w:rPr>
          <w:noProof/>
          <w:webHidden/>
        </w:rPr>
      </w:r>
      <w:r>
        <w:rPr>
          <w:noProof/>
          <w:webHidden/>
        </w:rPr>
        <w:fldChar w:fldCharType="separate"/>
      </w:r>
      <w:ins w:id="28" w:author="Bonnie Jonkman" w:date="2015-04-22T12:48:00Z">
        <w:r>
          <w:rPr>
            <w:noProof/>
            <w:webHidden/>
          </w:rPr>
          <w:t>12</w:t>
        </w:r>
        <w:r>
          <w:rPr>
            <w:noProof/>
            <w:webHidden/>
          </w:rPr>
          <w:fldChar w:fldCharType="end"/>
        </w:r>
        <w:r w:rsidRPr="00563963">
          <w:rPr>
            <w:rStyle w:val="Hyperlink"/>
            <w:noProof/>
          </w:rPr>
          <w:fldChar w:fldCharType="end"/>
        </w:r>
      </w:ins>
    </w:p>
    <w:p w14:paraId="453DB916" w14:textId="77777777" w:rsidR="008462CD" w:rsidRDefault="008462CD">
      <w:pPr>
        <w:pStyle w:val="TOC1"/>
        <w:tabs>
          <w:tab w:val="right" w:leader="dot" w:pos="9350"/>
        </w:tabs>
        <w:rPr>
          <w:ins w:id="29" w:author="Bonnie Jonkman" w:date="2015-04-22T12:48:00Z"/>
          <w:rFonts w:eastAsiaTheme="minorEastAsia"/>
          <w:noProof/>
        </w:rPr>
      </w:pPr>
      <w:ins w:id="3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8"</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put and Output Files</w:t>
        </w:r>
        <w:r>
          <w:rPr>
            <w:noProof/>
            <w:webHidden/>
          </w:rPr>
          <w:tab/>
        </w:r>
        <w:r>
          <w:rPr>
            <w:noProof/>
            <w:webHidden/>
          </w:rPr>
          <w:fldChar w:fldCharType="begin"/>
        </w:r>
        <w:r>
          <w:rPr>
            <w:noProof/>
            <w:webHidden/>
          </w:rPr>
          <w:instrText xml:space="preserve"> PAGEREF _Toc417470258 \h </w:instrText>
        </w:r>
      </w:ins>
      <w:r>
        <w:rPr>
          <w:noProof/>
          <w:webHidden/>
        </w:rPr>
      </w:r>
      <w:r>
        <w:rPr>
          <w:noProof/>
          <w:webHidden/>
        </w:rPr>
        <w:fldChar w:fldCharType="separate"/>
      </w:r>
      <w:ins w:id="31" w:author="Bonnie Jonkman" w:date="2015-04-22T12:48:00Z">
        <w:r>
          <w:rPr>
            <w:noProof/>
            <w:webHidden/>
          </w:rPr>
          <w:t>12</w:t>
        </w:r>
        <w:r>
          <w:rPr>
            <w:noProof/>
            <w:webHidden/>
          </w:rPr>
          <w:fldChar w:fldCharType="end"/>
        </w:r>
        <w:r w:rsidRPr="00563963">
          <w:rPr>
            <w:rStyle w:val="Hyperlink"/>
            <w:noProof/>
          </w:rPr>
          <w:fldChar w:fldCharType="end"/>
        </w:r>
      </w:ins>
    </w:p>
    <w:p w14:paraId="6BF25B34" w14:textId="77777777" w:rsidR="008462CD" w:rsidRDefault="008462CD">
      <w:pPr>
        <w:pStyle w:val="TOC2"/>
        <w:tabs>
          <w:tab w:val="right" w:leader="dot" w:pos="9350"/>
        </w:tabs>
        <w:rPr>
          <w:ins w:id="32" w:author="Bonnie Jonkman" w:date="2015-04-22T12:48:00Z"/>
          <w:rFonts w:eastAsiaTheme="minorEastAsia"/>
          <w:noProof/>
        </w:rPr>
      </w:pPr>
      <w:ins w:id="3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59"</w:instrText>
        </w:r>
        <w:r w:rsidRPr="00563963">
          <w:rPr>
            <w:rStyle w:val="Hyperlink"/>
            <w:noProof/>
          </w:rPr>
          <w:instrText xml:space="preserve"> </w:instrText>
        </w:r>
        <w:r w:rsidRPr="00563963">
          <w:rPr>
            <w:rStyle w:val="Hyperlink"/>
            <w:noProof/>
          </w:rPr>
          <w:fldChar w:fldCharType="separate"/>
        </w:r>
        <w:r w:rsidRPr="00563963">
          <w:rPr>
            <w:rStyle w:val="Hyperlink"/>
            <w:noProof/>
          </w:rPr>
          <w:t>File Naming Conventions</w:t>
        </w:r>
        <w:r>
          <w:rPr>
            <w:noProof/>
            <w:webHidden/>
          </w:rPr>
          <w:tab/>
        </w:r>
        <w:r>
          <w:rPr>
            <w:noProof/>
            <w:webHidden/>
          </w:rPr>
          <w:fldChar w:fldCharType="begin"/>
        </w:r>
        <w:r>
          <w:rPr>
            <w:noProof/>
            <w:webHidden/>
          </w:rPr>
          <w:instrText xml:space="preserve"> PAGEREF _Toc417470259 \h </w:instrText>
        </w:r>
      </w:ins>
      <w:r>
        <w:rPr>
          <w:noProof/>
          <w:webHidden/>
        </w:rPr>
      </w:r>
      <w:r>
        <w:rPr>
          <w:noProof/>
          <w:webHidden/>
        </w:rPr>
        <w:fldChar w:fldCharType="separate"/>
      </w:r>
      <w:ins w:id="34" w:author="Bonnie Jonkman" w:date="2015-04-22T12:48:00Z">
        <w:r>
          <w:rPr>
            <w:noProof/>
            <w:webHidden/>
          </w:rPr>
          <w:t>12</w:t>
        </w:r>
        <w:r>
          <w:rPr>
            <w:noProof/>
            <w:webHidden/>
          </w:rPr>
          <w:fldChar w:fldCharType="end"/>
        </w:r>
        <w:r w:rsidRPr="00563963">
          <w:rPr>
            <w:rStyle w:val="Hyperlink"/>
            <w:noProof/>
          </w:rPr>
          <w:fldChar w:fldCharType="end"/>
        </w:r>
      </w:ins>
    </w:p>
    <w:p w14:paraId="4BA1CE67" w14:textId="77777777" w:rsidR="008462CD" w:rsidRDefault="008462CD">
      <w:pPr>
        <w:pStyle w:val="TOC2"/>
        <w:tabs>
          <w:tab w:val="right" w:leader="dot" w:pos="9350"/>
        </w:tabs>
        <w:rPr>
          <w:ins w:id="35" w:author="Bonnie Jonkman" w:date="2015-04-22T12:48:00Z"/>
          <w:rFonts w:eastAsiaTheme="minorEastAsia"/>
          <w:noProof/>
        </w:rPr>
      </w:pPr>
      <w:ins w:id="3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0"</w:instrText>
        </w:r>
        <w:r w:rsidRPr="00563963">
          <w:rPr>
            <w:rStyle w:val="Hyperlink"/>
            <w:noProof/>
          </w:rPr>
          <w:instrText xml:space="preserve"> </w:instrText>
        </w:r>
        <w:r w:rsidRPr="00563963">
          <w:rPr>
            <w:rStyle w:val="Hyperlink"/>
            <w:noProof/>
          </w:rPr>
          <w:fldChar w:fldCharType="separate"/>
        </w:r>
        <w:r w:rsidRPr="00563963">
          <w:rPr>
            <w:rStyle w:val="Hyperlink"/>
            <w:noProof/>
          </w:rPr>
          <w:t>Variables Specified in the FAST Primary Input File</w:t>
        </w:r>
        <w:r>
          <w:rPr>
            <w:noProof/>
            <w:webHidden/>
          </w:rPr>
          <w:tab/>
        </w:r>
        <w:r>
          <w:rPr>
            <w:noProof/>
            <w:webHidden/>
          </w:rPr>
          <w:fldChar w:fldCharType="begin"/>
        </w:r>
        <w:r>
          <w:rPr>
            <w:noProof/>
            <w:webHidden/>
          </w:rPr>
          <w:instrText xml:space="preserve"> PAGEREF _Toc417470260 \h </w:instrText>
        </w:r>
      </w:ins>
      <w:r>
        <w:rPr>
          <w:noProof/>
          <w:webHidden/>
        </w:rPr>
      </w:r>
      <w:r>
        <w:rPr>
          <w:noProof/>
          <w:webHidden/>
        </w:rPr>
        <w:fldChar w:fldCharType="separate"/>
      </w:r>
      <w:ins w:id="37" w:author="Bonnie Jonkman" w:date="2015-04-22T12:48:00Z">
        <w:r>
          <w:rPr>
            <w:noProof/>
            <w:webHidden/>
          </w:rPr>
          <w:t>15</w:t>
        </w:r>
        <w:r>
          <w:rPr>
            <w:noProof/>
            <w:webHidden/>
          </w:rPr>
          <w:fldChar w:fldCharType="end"/>
        </w:r>
        <w:r w:rsidRPr="00563963">
          <w:rPr>
            <w:rStyle w:val="Hyperlink"/>
            <w:noProof/>
          </w:rPr>
          <w:fldChar w:fldCharType="end"/>
        </w:r>
      </w:ins>
    </w:p>
    <w:p w14:paraId="197830A5" w14:textId="77777777" w:rsidR="008462CD" w:rsidRDefault="008462CD">
      <w:pPr>
        <w:pStyle w:val="TOC2"/>
        <w:tabs>
          <w:tab w:val="right" w:leader="dot" w:pos="9350"/>
        </w:tabs>
        <w:rPr>
          <w:ins w:id="38" w:author="Bonnie Jonkman" w:date="2015-04-22T12:48:00Z"/>
          <w:rFonts w:eastAsiaTheme="minorEastAsia"/>
          <w:noProof/>
        </w:rPr>
      </w:pPr>
      <w:ins w:id="3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1"</w:instrText>
        </w:r>
        <w:r w:rsidRPr="00563963">
          <w:rPr>
            <w:rStyle w:val="Hyperlink"/>
            <w:noProof/>
          </w:rPr>
          <w:instrText xml:space="preserve"> </w:instrText>
        </w:r>
        <w:r w:rsidRPr="00563963">
          <w:rPr>
            <w:rStyle w:val="Hyperlink"/>
            <w:noProof/>
          </w:rPr>
          <w:fldChar w:fldCharType="separate"/>
        </w:r>
        <w:r w:rsidRPr="00563963">
          <w:rPr>
            <w:rStyle w:val="Hyperlink"/>
            <w:noProof/>
          </w:rPr>
          <w:t>Checkpoint Files (Restart Capability)</w:t>
        </w:r>
        <w:r>
          <w:rPr>
            <w:noProof/>
            <w:webHidden/>
          </w:rPr>
          <w:tab/>
        </w:r>
        <w:r>
          <w:rPr>
            <w:noProof/>
            <w:webHidden/>
          </w:rPr>
          <w:fldChar w:fldCharType="begin"/>
        </w:r>
        <w:r>
          <w:rPr>
            <w:noProof/>
            <w:webHidden/>
          </w:rPr>
          <w:instrText xml:space="preserve"> PAGEREF _Toc417470261 \h </w:instrText>
        </w:r>
      </w:ins>
      <w:r>
        <w:rPr>
          <w:noProof/>
          <w:webHidden/>
        </w:rPr>
      </w:r>
      <w:r>
        <w:rPr>
          <w:noProof/>
          <w:webHidden/>
        </w:rPr>
        <w:fldChar w:fldCharType="separate"/>
      </w:r>
      <w:ins w:id="40" w:author="Bonnie Jonkman" w:date="2015-04-22T12:48:00Z">
        <w:r>
          <w:rPr>
            <w:noProof/>
            <w:webHidden/>
          </w:rPr>
          <w:t>20</w:t>
        </w:r>
        <w:r>
          <w:rPr>
            <w:noProof/>
            <w:webHidden/>
          </w:rPr>
          <w:fldChar w:fldCharType="end"/>
        </w:r>
        <w:r w:rsidRPr="00563963">
          <w:rPr>
            <w:rStyle w:val="Hyperlink"/>
            <w:noProof/>
          </w:rPr>
          <w:fldChar w:fldCharType="end"/>
        </w:r>
      </w:ins>
    </w:p>
    <w:p w14:paraId="32EEDAA5" w14:textId="77777777" w:rsidR="008462CD" w:rsidRDefault="008462CD">
      <w:pPr>
        <w:pStyle w:val="TOC1"/>
        <w:tabs>
          <w:tab w:val="right" w:leader="dot" w:pos="9350"/>
        </w:tabs>
        <w:rPr>
          <w:ins w:id="41" w:author="Bonnie Jonkman" w:date="2015-04-22T12:48:00Z"/>
          <w:rFonts w:eastAsiaTheme="minorEastAsia"/>
          <w:noProof/>
        </w:rPr>
      </w:pPr>
      <w:ins w:id="4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2"</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to FAST v8.10.x</w:t>
        </w:r>
        <w:r>
          <w:rPr>
            <w:noProof/>
            <w:webHidden/>
          </w:rPr>
          <w:tab/>
        </w:r>
        <w:r>
          <w:rPr>
            <w:noProof/>
            <w:webHidden/>
          </w:rPr>
          <w:fldChar w:fldCharType="begin"/>
        </w:r>
        <w:r>
          <w:rPr>
            <w:noProof/>
            <w:webHidden/>
          </w:rPr>
          <w:instrText xml:space="preserve"> PAGEREF _Toc417470262 \h </w:instrText>
        </w:r>
      </w:ins>
      <w:r>
        <w:rPr>
          <w:noProof/>
          <w:webHidden/>
        </w:rPr>
      </w:r>
      <w:r>
        <w:rPr>
          <w:noProof/>
          <w:webHidden/>
        </w:rPr>
        <w:fldChar w:fldCharType="separate"/>
      </w:r>
      <w:ins w:id="43" w:author="Bonnie Jonkman" w:date="2015-04-22T12:48:00Z">
        <w:r>
          <w:rPr>
            <w:noProof/>
            <w:webHidden/>
          </w:rPr>
          <w:t>21</w:t>
        </w:r>
        <w:r>
          <w:rPr>
            <w:noProof/>
            <w:webHidden/>
          </w:rPr>
          <w:fldChar w:fldCharType="end"/>
        </w:r>
        <w:r w:rsidRPr="00563963">
          <w:rPr>
            <w:rStyle w:val="Hyperlink"/>
            <w:noProof/>
          </w:rPr>
          <w:fldChar w:fldCharType="end"/>
        </w:r>
      </w:ins>
    </w:p>
    <w:p w14:paraId="1046C855" w14:textId="77777777" w:rsidR="008462CD" w:rsidRDefault="008462CD">
      <w:pPr>
        <w:pStyle w:val="TOC2"/>
        <w:tabs>
          <w:tab w:val="right" w:leader="dot" w:pos="9350"/>
        </w:tabs>
        <w:rPr>
          <w:ins w:id="44" w:author="Bonnie Jonkman" w:date="2015-04-22T12:48:00Z"/>
          <w:rFonts w:eastAsiaTheme="minorEastAsia"/>
          <w:noProof/>
        </w:rPr>
      </w:pPr>
      <w:ins w:id="4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3"</w:instrText>
        </w:r>
        <w:r w:rsidRPr="00563963">
          <w:rPr>
            <w:rStyle w:val="Hyperlink"/>
            <w:noProof/>
          </w:rPr>
          <w:instrText xml:space="preserve"> </w:instrText>
        </w:r>
        <w:r w:rsidRPr="00563963">
          <w:rPr>
            <w:rStyle w:val="Hyperlink"/>
            <w:noProof/>
          </w:rPr>
          <w:fldChar w:fldCharType="separate"/>
        </w:r>
        <w:r w:rsidRPr="00563963">
          <w:rPr>
            <w:rStyle w:val="Hyperlink"/>
            <w:noProof/>
          </w:rPr>
          <w:t>Summary of Changes to Inputs</w:t>
        </w:r>
        <w:r>
          <w:rPr>
            <w:noProof/>
            <w:webHidden/>
          </w:rPr>
          <w:tab/>
        </w:r>
        <w:r>
          <w:rPr>
            <w:noProof/>
            <w:webHidden/>
          </w:rPr>
          <w:fldChar w:fldCharType="begin"/>
        </w:r>
        <w:r>
          <w:rPr>
            <w:noProof/>
            <w:webHidden/>
          </w:rPr>
          <w:instrText xml:space="preserve"> PAGEREF _Toc417470263 \h </w:instrText>
        </w:r>
      </w:ins>
      <w:r>
        <w:rPr>
          <w:noProof/>
          <w:webHidden/>
        </w:rPr>
      </w:r>
      <w:r>
        <w:rPr>
          <w:noProof/>
          <w:webHidden/>
        </w:rPr>
        <w:fldChar w:fldCharType="separate"/>
      </w:r>
      <w:ins w:id="46" w:author="Bonnie Jonkman" w:date="2015-04-22T12:48:00Z">
        <w:r>
          <w:rPr>
            <w:noProof/>
            <w:webHidden/>
          </w:rPr>
          <w:t>21</w:t>
        </w:r>
        <w:r>
          <w:rPr>
            <w:noProof/>
            <w:webHidden/>
          </w:rPr>
          <w:fldChar w:fldCharType="end"/>
        </w:r>
        <w:r w:rsidRPr="00563963">
          <w:rPr>
            <w:rStyle w:val="Hyperlink"/>
            <w:noProof/>
          </w:rPr>
          <w:fldChar w:fldCharType="end"/>
        </w:r>
      </w:ins>
    </w:p>
    <w:p w14:paraId="068016EF" w14:textId="77777777" w:rsidR="008462CD" w:rsidRDefault="008462CD">
      <w:pPr>
        <w:pStyle w:val="TOC2"/>
        <w:tabs>
          <w:tab w:val="right" w:leader="dot" w:pos="9350"/>
        </w:tabs>
        <w:rPr>
          <w:ins w:id="47" w:author="Bonnie Jonkman" w:date="2015-04-22T12:48:00Z"/>
          <w:rFonts w:eastAsiaTheme="minorEastAsia"/>
          <w:noProof/>
        </w:rPr>
      </w:pPr>
      <w:ins w:id="4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4"</w:instrText>
        </w:r>
        <w:r w:rsidRPr="00563963">
          <w:rPr>
            <w:rStyle w:val="Hyperlink"/>
            <w:noProof/>
          </w:rPr>
          <w:instrText xml:space="preserve"> </w:instrText>
        </w:r>
        <w:r w:rsidRPr="00563963">
          <w:rPr>
            <w:rStyle w:val="Hyperlink"/>
            <w:noProof/>
          </w:rPr>
          <w:fldChar w:fldCharType="separate"/>
        </w:r>
        <w:r w:rsidRPr="00563963">
          <w:rPr>
            <w:rStyle w:val="Hyperlink"/>
            <w:noProof/>
          </w:rPr>
          <w:t>MATLAB Conversion Scripts</w:t>
        </w:r>
        <w:r>
          <w:rPr>
            <w:noProof/>
            <w:webHidden/>
          </w:rPr>
          <w:tab/>
        </w:r>
        <w:r>
          <w:rPr>
            <w:noProof/>
            <w:webHidden/>
          </w:rPr>
          <w:fldChar w:fldCharType="begin"/>
        </w:r>
        <w:r>
          <w:rPr>
            <w:noProof/>
            <w:webHidden/>
          </w:rPr>
          <w:instrText xml:space="preserve"> PAGEREF _Toc417470264 \h </w:instrText>
        </w:r>
      </w:ins>
      <w:r>
        <w:rPr>
          <w:noProof/>
          <w:webHidden/>
        </w:rPr>
      </w:r>
      <w:r>
        <w:rPr>
          <w:noProof/>
          <w:webHidden/>
        </w:rPr>
        <w:fldChar w:fldCharType="separate"/>
      </w:r>
      <w:ins w:id="49" w:author="Bonnie Jonkman" w:date="2015-04-22T12:48:00Z">
        <w:r>
          <w:rPr>
            <w:noProof/>
            <w:webHidden/>
          </w:rPr>
          <w:t>23</w:t>
        </w:r>
        <w:r>
          <w:rPr>
            <w:noProof/>
            <w:webHidden/>
          </w:rPr>
          <w:fldChar w:fldCharType="end"/>
        </w:r>
        <w:r w:rsidRPr="00563963">
          <w:rPr>
            <w:rStyle w:val="Hyperlink"/>
            <w:noProof/>
          </w:rPr>
          <w:fldChar w:fldCharType="end"/>
        </w:r>
      </w:ins>
    </w:p>
    <w:p w14:paraId="7AFC8F2F" w14:textId="77777777" w:rsidR="008462CD" w:rsidRDefault="008462CD">
      <w:pPr>
        <w:pStyle w:val="TOC1"/>
        <w:tabs>
          <w:tab w:val="right" w:leader="dot" w:pos="9350"/>
        </w:tabs>
        <w:rPr>
          <w:ins w:id="50" w:author="Bonnie Jonkman" w:date="2015-04-22T12:48:00Z"/>
          <w:rFonts w:eastAsiaTheme="minorEastAsia"/>
          <w:noProof/>
        </w:rPr>
      </w:pPr>
      <w:ins w:id="5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w:t>
        </w:r>
        <w:r>
          <w:rPr>
            <w:noProof/>
            <w:webHidden/>
          </w:rPr>
          <w:tab/>
        </w:r>
        <w:r>
          <w:rPr>
            <w:noProof/>
            <w:webHidden/>
          </w:rPr>
          <w:fldChar w:fldCharType="begin"/>
        </w:r>
        <w:r>
          <w:rPr>
            <w:noProof/>
            <w:webHidden/>
          </w:rPr>
          <w:instrText xml:space="preserve"> PAGEREF _Toc417470265 \h </w:instrText>
        </w:r>
      </w:ins>
      <w:r>
        <w:rPr>
          <w:noProof/>
          <w:webHidden/>
        </w:rPr>
      </w:r>
      <w:r>
        <w:rPr>
          <w:noProof/>
          <w:webHidden/>
        </w:rPr>
        <w:fldChar w:fldCharType="separate"/>
      </w:r>
      <w:ins w:id="52" w:author="Bonnie Jonkman" w:date="2015-04-22T12:48:00Z">
        <w:r>
          <w:rPr>
            <w:noProof/>
            <w:webHidden/>
          </w:rPr>
          <w:t>25</w:t>
        </w:r>
        <w:r>
          <w:rPr>
            <w:noProof/>
            <w:webHidden/>
          </w:rPr>
          <w:fldChar w:fldCharType="end"/>
        </w:r>
        <w:r w:rsidRPr="00563963">
          <w:rPr>
            <w:rStyle w:val="Hyperlink"/>
            <w:noProof/>
          </w:rPr>
          <w:fldChar w:fldCharType="end"/>
        </w:r>
      </w:ins>
    </w:p>
    <w:p w14:paraId="460DFF67" w14:textId="77777777" w:rsidR="008462CD" w:rsidRDefault="008462CD">
      <w:pPr>
        <w:pStyle w:val="TOC2"/>
        <w:tabs>
          <w:tab w:val="right" w:leader="dot" w:pos="9350"/>
        </w:tabs>
        <w:rPr>
          <w:ins w:id="53" w:author="Bonnie Jonkman" w:date="2015-04-22T12:48:00Z"/>
          <w:rFonts w:eastAsiaTheme="minorEastAsia"/>
          <w:noProof/>
        </w:rPr>
      </w:pPr>
      <w:ins w:id="5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6"</w:instrText>
        </w:r>
        <w:r w:rsidRPr="00563963">
          <w:rPr>
            <w:rStyle w:val="Hyperlink"/>
            <w:noProof/>
          </w:rPr>
          <w:instrText xml:space="preserve"> </w:instrText>
        </w:r>
        <w:r w:rsidRPr="00563963">
          <w:rPr>
            <w:rStyle w:val="Hyperlink"/>
            <w:noProof/>
          </w:rPr>
          <w:fldChar w:fldCharType="separate"/>
        </w:r>
        <w:r w:rsidRPr="00563963">
          <w:rPr>
            <w:rStyle w:val="Hyperlink"/>
            <w:noProof/>
          </w:rPr>
          <w:t>Normal Simulation: Starting FAST from an input file</w:t>
        </w:r>
        <w:r>
          <w:rPr>
            <w:noProof/>
            <w:webHidden/>
          </w:rPr>
          <w:tab/>
        </w:r>
        <w:r>
          <w:rPr>
            <w:noProof/>
            <w:webHidden/>
          </w:rPr>
          <w:fldChar w:fldCharType="begin"/>
        </w:r>
        <w:r>
          <w:rPr>
            <w:noProof/>
            <w:webHidden/>
          </w:rPr>
          <w:instrText xml:space="preserve"> PAGEREF _Toc417470266 \h </w:instrText>
        </w:r>
      </w:ins>
      <w:r>
        <w:rPr>
          <w:noProof/>
          <w:webHidden/>
        </w:rPr>
      </w:r>
      <w:r>
        <w:rPr>
          <w:noProof/>
          <w:webHidden/>
        </w:rPr>
        <w:fldChar w:fldCharType="separate"/>
      </w:r>
      <w:ins w:id="55" w:author="Bonnie Jonkman" w:date="2015-04-22T12:48:00Z">
        <w:r>
          <w:rPr>
            <w:noProof/>
            <w:webHidden/>
          </w:rPr>
          <w:t>25</w:t>
        </w:r>
        <w:r>
          <w:rPr>
            <w:noProof/>
            <w:webHidden/>
          </w:rPr>
          <w:fldChar w:fldCharType="end"/>
        </w:r>
        <w:r w:rsidRPr="00563963">
          <w:rPr>
            <w:rStyle w:val="Hyperlink"/>
            <w:noProof/>
          </w:rPr>
          <w:fldChar w:fldCharType="end"/>
        </w:r>
      </w:ins>
    </w:p>
    <w:p w14:paraId="220BD9AD" w14:textId="77777777" w:rsidR="008462CD" w:rsidRDefault="008462CD">
      <w:pPr>
        <w:pStyle w:val="TOC2"/>
        <w:tabs>
          <w:tab w:val="right" w:leader="dot" w:pos="9350"/>
        </w:tabs>
        <w:rPr>
          <w:ins w:id="56" w:author="Bonnie Jonkman" w:date="2015-04-22T12:48:00Z"/>
          <w:rFonts w:eastAsiaTheme="minorEastAsia"/>
          <w:noProof/>
        </w:rPr>
      </w:pPr>
      <w:ins w:id="5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7"</w:instrText>
        </w:r>
        <w:r w:rsidRPr="00563963">
          <w:rPr>
            <w:rStyle w:val="Hyperlink"/>
            <w:noProof/>
          </w:rPr>
          <w:instrText xml:space="preserve"> </w:instrText>
        </w:r>
        <w:r w:rsidRPr="00563963">
          <w:rPr>
            <w:rStyle w:val="Hyperlink"/>
            <w:noProof/>
          </w:rPr>
          <w:fldChar w:fldCharType="separate"/>
        </w:r>
        <w:r w:rsidRPr="00563963">
          <w:rPr>
            <w:rStyle w:val="Hyperlink"/>
            <w:noProof/>
          </w:rPr>
          <w:t>Restart: Starting FAST from a checkpoint file</w:t>
        </w:r>
        <w:r>
          <w:rPr>
            <w:noProof/>
            <w:webHidden/>
          </w:rPr>
          <w:tab/>
        </w:r>
        <w:r>
          <w:rPr>
            <w:noProof/>
            <w:webHidden/>
          </w:rPr>
          <w:fldChar w:fldCharType="begin"/>
        </w:r>
        <w:r>
          <w:rPr>
            <w:noProof/>
            <w:webHidden/>
          </w:rPr>
          <w:instrText xml:space="preserve"> PAGEREF _Toc417470267 \h </w:instrText>
        </w:r>
      </w:ins>
      <w:r>
        <w:rPr>
          <w:noProof/>
          <w:webHidden/>
        </w:rPr>
      </w:r>
      <w:r>
        <w:rPr>
          <w:noProof/>
          <w:webHidden/>
        </w:rPr>
        <w:fldChar w:fldCharType="separate"/>
      </w:r>
      <w:ins w:id="58" w:author="Bonnie Jonkman" w:date="2015-04-22T12:48:00Z">
        <w:r>
          <w:rPr>
            <w:noProof/>
            <w:webHidden/>
          </w:rPr>
          <w:t>26</w:t>
        </w:r>
        <w:r>
          <w:rPr>
            <w:noProof/>
            <w:webHidden/>
          </w:rPr>
          <w:fldChar w:fldCharType="end"/>
        </w:r>
        <w:r w:rsidRPr="00563963">
          <w:rPr>
            <w:rStyle w:val="Hyperlink"/>
            <w:noProof/>
          </w:rPr>
          <w:fldChar w:fldCharType="end"/>
        </w:r>
      </w:ins>
    </w:p>
    <w:p w14:paraId="3BAA91B9" w14:textId="77777777" w:rsidR="008462CD" w:rsidRDefault="008462CD">
      <w:pPr>
        <w:pStyle w:val="TOC2"/>
        <w:tabs>
          <w:tab w:val="right" w:leader="dot" w:pos="9350"/>
        </w:tabs>
        <w:rPr>
          <w:ins w:id="59" w:author="Bonnie Jonkman" w:date="2015-04-22T12:48:00Z"/>
          <w:rFonts w:eastAsiaTheme="minorEastAsia"/>
          <w:noProof/>
        </w:rPr>
      </w:pPr>
      <w:ins w:id="6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8"</w:instrText>
        </w:r>
        <w:r w:rsidRPr="00563963">
          <w:rPr>
            <w:rStyle w:val="Hyperlink"/>
            <w:noProof/>
          </w:rPr>
          <w:instrText xml:space="preserve"> </w:instrText>
        </w:r>
        <w:r w:rsidRPr="00563963">
          <w:rPr>
            <w:rStyle w:val="Hyperlink"/>
            <w:noProof/>
          </w:rPr>
          <w:fldChar w:fldCharType="separate"/>
        </w:r>
        <w:r w:rsidRPr="00563963">
          <w:rPr>
            <w:rStyle w:val="Hyperlink"/>
            <w:noProof/>
          </w:rPr>
          <w:t>Modeling Tips</w:t>
        </w:r>
        <w:r>
          <w:rPr>
            <w:noProof/>
            <w:webHidden/>
          </w:rPr>
          <w:tab/>
        </w:r>
        <w:r>
          <w:rPr>
            <w:noProof/>
            <w:webHidden/>
          </w:rPr>
          <w:fldChar w:fldCharType="begin"/>
        </w:r>
        <w:r>
          <w:rPr>
            <w:noProof/>
            <w:webHidden/>
          </w:rPr>
          <w:instrText xml:space="preserve"> PAGEREF _Toc417470268 \h </w:instrText>
        </w:r>
      </w:ins>
      <w:r>
        <w:rPr>
          <w:noProof/>
          <w:webHidden/>
        </w:rPr>
      </w:r>
      <w:r>
        <w:rPr>
          <w:noProof/>
          <w:webHidden/>
        </w:rPr>
        <w:fldChar w:fldCharType="separate"/>
      </w:r>
      <w:ins w:id="61" w:author="Bonnie Jonkman" w:date="2015-04-22T12:48:00Z">
        <w:r>
          <w:rPr>
            <w:noProof/>
            <w:webHidden/>
          </w:rPr>
          <w:t>26</w:t>
        </w:r>
        <w:r>
          <w:rPr>
            <w:noProof/>
            <w:webHidden/>
          </w:rPr>
          <w:fldChar w:fldCharType="end"/>
        </w:r>
        <w:r w:rsidRPr="00563963">
          <w:rPr>
            <w:rStyle w:val="Hyperlink"/>
            <w:noProof/>
          </w:rPr>
          <w:fldChar w:fldCharType="end"/>
        </w:r>
      </w:ins>
    </w:p>
    <w:p w14:paraId="19A531D0" w14:textId="77777777" w:rsidR="008462CD" w:rsidRDefault="008462CD">
      <w:pPr>
        <w:pStyle w:val="TOC2"/>
        <w:tabs>
          <w:tab w:val="right" w:leader="dot" w:pos="9350"/>
        </w:tabs>
        <w:rPr>
          <w:ins w:id="62" w:author="Bonnie Jonkman" w:date="2015-04-22T12:48:00Z"/>
          <w:rFonts w:eastAsiaTheme="minorEastAsia"/>
          <w:noProof/>
        </w:rPr>
      </w:pPr>
      <w:ins w:id="6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69"</w:instrText>
        </w:r>
        <w:r w:rsidRPr="00563963">
          <w:rPr>
            <w:rStyle w:val="Hyperlink"/>
            <w:noProof/>
          </w:rPr>
          <w:instrText xml:space="preserve"> </w:instrText>
        </w:r>
        <w:r w:rsidRPr="00563963">
          <w:rPr>
            <w:rStyle w:val="Hyperlink"/>
            <w:noProof/>
          </w:rPr>
          <w:fldChar w:fldCharType="separate"/>
        </w:r>
        <w:r w:rsidRPr="00563963">
          <w:rPr>
            <w:rStyle w:val="Hyperlink"/>
            <w:noProof/>
          </w:rPr>
          <w:t>Certification Tests</w:t>
        </w:r>
        <w:r>
          <w:rPr>
            <w:noProof/>
            <w:webHidden/>
          </w:rPr>
          <w:tab/>
        </w:r>
        <w:r>
          <w:rPr>
            <w:noProof/>
            <w:webHidden/>
          </w:rPr>
          <w:fldChar w:fldCharType="begin"/>
        </w:r>
        <w:r>
          <w:rPr>
            <w:noProof/>
            <w:webHidden/>
          </w:rPr>
          <w:instrText xml:space="preserve"> PAGEREF _Toc417470269 \h </w:instrText>
        </w:r>
      </w:ins>
      <w:r>
        <w:rPr>
          <w:noProof/>
          <w:webHidden/>
        </w:rPr>
      </w:r>
      <w:r>
        <w:rPr>
          <w:noProof/>
          <w:webHidden/>
        </w:rPr>
        <w:fldChar w:fldCharType="separate"/>
      </w:r>
      <w:ins w:id="64" w:author="Bonnie Jonkman" w:date="2015-04-22T12:48:00Z">
        <w:r>
          <w:rPr>
            <w:noProof/>
            <w:webHidden/>
          </w:rPr>
          <w:t>26</w:t>
        </w:r>
        <w:r>
          <w:rPr>
            <w:noProof/>
            <w:webHidden/>
          </w:rPr>
          <w:fldChar w:fldCharType="end"/>
        </w:r>
        <w:r w:rsidRPr="00563963">
          <w:rPr>
            <w:rStyle w:val="Hyperlink"/>
            <w:noProof/>
          </w:rPr>
          <w:fldChar w:fldCharType="end"/>
        </w:r>
      </w:ins>
    </w:p>
    <w:p w14:paraId="7174B69A" w14:textId="77777777" w:rsidR="008462CD" w:rsidRDefault="008462CD">
      <w:pPr>
        <w:pStyle w:val="TOC1"/>
        <w:tabs>
          <w:tab w:val="right" w:leader="dot" w:pos="9350"/>
        </w:tabs>
        <w:rPr>
          <w:ins w:id="65" w:author="Bonnie Jonkman" w:date="2015-04-22T12:48:00Z"/>
          <w:rFonts w:eastAsiaTheme="minorEastAsia"/>
          <w:noProof/>
        </w:rPr>
      </w:pPr>
      <w:ins w:id="66"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0"</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w:t>
        </w:r>
        <w:r>
          <w:rPr>
            <w:noProof/>
            <w:webHidden/>
          </w:rPr>
          <w:tab/>
        </w:r>
        <w:r>
          <w:rPr>
            <w:noProof/>
            <w:webHidden/>
          </w:rPr>
          <w:fldChar w:fldCharType="begin"/>
        </w:r>
        <w:r>
          <w:rPr>
            <w:noProof/>
            <w:webHidden/>
          </w:rPr>
          <w:instrText xml:space="preserve"> PAGEREF _Toc417470270 \h </w:instrText>
        </w:r>
      </w:ins>
      <w:r>
        <w:rPr>
          <w:noProof/>
          <w:webHidden/>
        </w:rPr>
      </w:r>
      <w:r>
        <w:rPr>
          <w:noProof/>
          <w:webHidden/>
        </w:rPr>
        <w:fldChar w:fldCharType="separate"/>
      </w:r>
      <w:ins w:id="67" w:author="Bonnie Jonkman" w:date="2015-04-22T12:48:00Z">
        <w:r>
          <w:rPr>
            <w:noProof/>
            <w:webHidden/>
          </w:rPr>
          <w:t>27</w:t>
        </w:r>
        <w:r>
          <w:rPr>
            <w:noProof/>
            <w:webHidden/>
          </w:rPr>
          <w:fldChar w:fldCharType="end"/>
        </w:r>
        <w:r w:rsidRPr="00563963">
          <w:rPr>
            <w:rStyle w:val="Hyperlink"/>
            <w:noProof/>
          </w:rPr>
          <w:fldChar w:fldCharType="end"/>
        </w:r>
      </w:ins>
    </w:p>
    <w:p w14:paraId="258E1B12" w14:textId="77777777" w:rsidR="008462CD" w:rsidRDefault="008462CD">
      <w:pPr>
        <w:pStyle w:val="TOC1"/>
        <w:tabs>
          <w:tab w:val="right" w:leader="dot" w:pos="9350"/>
        </w:tabs>
        <w:rPr>
          <w:ins w:id="68" w:author="Bonnie Jonkman" w:date="2015-04-22T12:48:00Z"/>
          <w:rFonts w:eastAsiaTheme="minorEastAsia"/>
          <w:noProof/>
        </w:rPr>
      </w:pPr>
      <w:ins w:id="69"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1"</w:instrText>
        </w:r>
        <w:r w:rsidRPr="00563963">
          <w:rPr>
            <w:rStyle w:val="Hyperlink"/>
            <w:noProof/>
          </w:rPr>
          <w:instrText xml:space="preserve"> </w:instrText>
        </w:r>
        <w:r w:rsidRPr="00563963">
          <w:rPr>
            <w:rStyle w:val="Hyperlink"/>
            <w:noProof/>
          </w:rPr>
          <w:fldChar w:fldCharType="separate"/>
        </w:r>
        <w:r w:rsidRPr="00563963">
          <w:rPr>
            <w:rStyle w:val="Hyperlink"/>
            <w:noProof/>
          </w:rPr>
          <w:t>FAST v8 Interface to Simulink</w:t>
        </w:r>
        <w:r>
          <w:rPr>
            <w:noProof/>
            <w:webHidden/>
          </w:rPr>
          <w:tab/>
        </w:r>
        <w:r>
          <w:rPr>
            <w:noProof/>
            <w:webHidden/>
          </w:rPr>
          <w:fldChar w:fldCharType="begin"/>
        </w:r>
        <w:r>
          <w:rPr>
            <w:noProof/>
            <w:webHidden/>
          </w:rPr>
          <w:instrText xml:space="preserve"> PAGEREF _Toc417470271 \h </w:instrText>
        </w:r>
      </w:ins>
      <w:r>
        <w:rPr>
          <w:noProof/>
          <w:webHidden/>
        </w:rPr>
      </w:r>
      <w:r>
        <w:rPr>
          <w:noProof/>
          <w:webHidden/>
        </w:rPr>
        <w:fldChar w:fldCharType="separate"/>
      </w:r>
      <w:ins w:id="70" w:author="Bonnie Jonkman" w:date="2015-04-22T12:48:00Z">
        <w:r>
          <w:rPr>
            <w:noProof/>
            <w:webHidden/>
          </w:rPr>
          <w:t>28</w:t>
        </w:r>
        <w:r>
          <w:rPr>
            <w:noProof/>
            <w:webHidden/>
          </w:rPr>
          <w:fldChar w:fldCharType="end"/>
        </w:r>
        <w:r w:rsidRPr="00563963">
          <w:rPr>
            <w:rStyle w:val="Hyperlink"/>
            <w:noProof/>
          </w:rPr>
          <w:fldChar w:fldCharType="end"/>
        </w:r>
      </w:ins>
    </w:p>
    <w:p w14:paraId="57B15562" w14:textId="77777777" w:rsidR="008462CD" w:rsidRDefault="008462CD">
      <w:pPr>
        <w:pStyle w:val="TOC2"/>
        <w:tabs>
          <w:tab w:val="right" w:leader="dot" w:pos="9350"/>
        </w:tabs>
        <w:rPr>
          <w:ins w:id="71" w:author="Bonnie Jonkman" w:date="2015-04-22T12:48:00Z"/>
          <w:rFonts w:eastAsiaTheme="minorEastAsia"/>
          <w:noProof/>
        </w:rPr>
      </w:pPr>
      <w:ins w:id="72"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2"</w:instrText>
        </w:r>
        <w:r w:rsidRPr="00563963">
          <w:rPr>
            <w:rStyle w:val="Hyperlink"/>
            <w:noProof/>
          </w:rPr>
          <w:instrText xml:space="preserve"> </w:instrText>
        </w:r>
        <w:r w:rsidRPr="00563963">
          <w:rPr>
            <w:rStyle w:val="Hyperlink"/>
            <w:noProof/>
          </w:rPr>
          <w:fldChar w:fldCharType="separate"/>
        </w:r>
        <w:r w:rsidRPr="00563963">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7470272 \h </w:instrText>
        </w:r>
      </w:ins>
      <w:r>
        <w:rPr>
          <w:noProof/>
          <w:webHidden/>
        </w:rPr>
      </w:r>
      <w:r>
        <w:rPr>
          <w:noProof/>
          <w:webHidden/>
        </w:rPr>
        <w:fldChar w:fldCharType="separate"/>
      </w:r>
      <w:ins w:id="73" w:author="Bonnie Jonkman" w:date="2015-04-22T12:48:00Z">
        <w:r>
          <w:rPr>
            <w:noProof/>
            <w:webHidden/>
          </w:rPr>
          <w:t>28</w:t>
        </w:r>
        <w:r>
          <w:rPr>
            <w:noProof/>
            <w:webHidden/>
          </w:rPr>
          <w:fldChar w:fldCharType="end"/>
        </w:r>
        <w:r w:rsidRPr="00563963">
          <w:rPr>
            <w:rStyle w:val="Hyperlink"/>
            <w:noProof/>
          </w:rPr>
          <w:fldChar w:fldCharType="end"/>
        </w:r>
      </w:ins>
    </w:p>
    <w:p w14:paraId="49257442" w14:textId="77777777" w:rsidR="008462CD" w:rsidRDefault="008462CD">
      <w:pPr>
        <w:pStyle w:val="TOC2"/>
        <w:tabs>
          <w:tab w:val="right" w:leader="dot" w:pos="9350"/>
        </w:tabs>
        <w:rPr>
          <w:ins w:id="74" w:author="Bonnie Jonkman" w:date="2015-04-22T12:48:00Z"/>
          <w:rFonts w:eastAsiaTheme="minorEastAsia"/>
          <w:noProof/>
        </w:rPr>
      </w:pPr>
      <w:ins w:id="75"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3"</w:instrText>
        </w:r>
        <w:r w:rsidRPr="00563963">
          <w:rPr>
            <w:rStyle w:val="Hyperlink"/>
            <w:noProof/>
          </w:rPr>
          <w:instrText xml:space="preserve"> </w:instrText>
        </w:r>
        <w:r w:rsidRPr="00563963">
          <w:rPr>
            <w:rStyle w:val="Hyperlink"/>
            <w:noProof/>
          </w:rPr>
          <w:fldChar w:fldCharType="separate"/>
        </w:r>
        <w:r w:rsidRPr="00563963">
          <w:rPr>
            <w:rStyle w:val="Hyperlink"/>
            <w:noProof/>
          </w:rPr>
          <w:t>Definition of the FAST v8 Interface to Simulink</w:t>
        </w:r>
        <w:r>
          <w:rPr>
            <w:noProof/>
            <w:webHidden/>
          </w:rPr>
          <w:tab/>
        </w:r>
        <w:r>
          <w:rPr>
            <w:noProof/>
            <w:webHidden/>
          </w:rPr>
          <w:fldChar w:fldCharType="begin"/>
        </w:r>
        <w:r>
          <w:rPr>
            <w:noProof/>
            <w:webHidden/>
          </w:rPr>
          <w:instrText xml:space="preserve"> PAGEREF _Toc417470273 \h </w:instrText>
        </w:r>
      </w:ins>
      <w:r>
        <w:rPr>
          <w:noProof/>
          <w:webHidden/>
        </w:rPr>
      </w:r>
      <w:r>
        <w:rPr>
          <w:noProof/>
          <w:webHidden/>
        </w:rPr>
        <w:fldChar w:fldCharType="separate"/>
      </w:r>
      <w:ins w:id="76" w:author="Bonnie Jonkman" w:date="2015-04-22T12:48:00Z">
        <w:r>
          <w:rPr>
            <w:noProof/>
            <w:webHidden/>
          </w:rPr>
          <w:t>29</w:t>
        </w:r>
        <w:r>
          <w:rPr>
            <w:noProof/>
            <w:webHidden/>
          </w:rPr>
          <w:fldChar w:fldCharType="end"/>
        </w:r>
        <w:r w:rsidRPr="00563963">
          <w:rPr>
            <w:rStyle w:val="Hyperlink"/>
            <w:noProof/>
          </w:rPr>
          <w:fldChar w:fldCharType="end"/>
        </w:r>
      </w:ins>
    </w:p>
    <w:p w14:paraId="3CE9D1C8" w14:textId="77777777" w:rsidR="008462CD" w:rsidRDefault="008462CD">
      <w:pPr>
        <w:pStyle w:val="TOC2"/>
        <w:tabs>
          <w:tab w:val="right" w:leader="dot" w:pos="9350"/>
        </w:tabs>
        <w:rPr>
          <w:ins w:id="77" w:author="Bonnie Jonkman" w:date="2015-04-22T12:48:00Z"/>
          <w:rFonts w:eastAsiaTheme="minorEastAsia"/>
          <w:noProof/>
        </w:rPr>
      </w:pPr>
      <w:ins w:id="78"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4"</w:instrText>
        </w:r>
        <w:r w:rsidRPr="00563963">
          <w:rPr>
            <w:rStyle w:val="Hyperlink"/>
            <w:noProof/>
          </w:rPr>
          <w:instrText xml:space="preserve"> </w:instrText>
        </w:r>
        <w:r w:rsidRPr="00563963">
          <w:rPr>
            <w:rStyle w:val="Hyperlink"/>
            <w:noProof/>
          </w:rPr>
          <w:fldChar w:fldCharType="separate"/>
        </w:r>
        <w:r w:rsidRPr="00563963">
          <w:rPr>
            <w:rStyle w:val="Hyperlink"/>
            <w:noProof/>
          </w:rPr>
          <w:t>Converting FAST v7 Simulink Models to FAST v8</w:t>
        </w:r>
        <w:r>
          <w:rPr>
            <w:noProof/>
            <w:webHidden/>
          </w:rPr>
          <w:tab/>
        </w:r>
        <w:r>
          <w:rPr>
            <w:noProof/>
            <w:webHidden/>
          </w:rPr>
          <w:fldChar w:fldCharType="begin"/>
        </w:r>
        <w:r>
          <w:rPr>
            <w:noProof/>
            <w:webHidden/>
          </w:rPr>
          <w:instrText xml:space="preserve"> PAGEREF _Toc417470274 \h </w:instrText>
        </w:r>
      </w:ins>
      <w:r>
        <w:rPr>
          <w:noProof/>
          <w:webHidden/>
        </w:rPr>
      </w:r>
      <w:r>
        <w:rPr>
          <w:noProof/>
          <w:webHidden/>
        </w:rPr>
        <w:fldChar w:fldCharType="separate"/>
      </w:r>
      <w:ins w:id="79" w:author="Bonnie Jonkman" w:date="2015-04-22T12:48:00Z">
        <w:r>
          <w:rPr>
            <w:noProof/>
            <w:webHidden/>
          </w:rPr>
          <w:t>32</w:t>
        </w:r>
        <w:r>
          <w:rPr>
            <w:noProof/>
            <w:webHidden/>
          </w:rPr>
          <w:fldChar w:fldCharType="end"/>
        </w:r>
        <w:r w:rsidRPr="00563963">
          <w:rPr>
            <w:rStyle w:val="Hyperlink"/>
            <w:noProof/>
          </w:rPr>
          <w:fldChar w:fldCharType="end"/>
        </w:r>
      </w:ins>
    </w:p>
    <w:p w14:paraId="7121BC45" w14:textId="77777777" w:rsidR="008462CD" w:rsidRDefault="008462CD">
      <w:pPr>
        <w:pStyle w:val="TOC2"/>
        <w:tabs>
          <w:tab w:val="right" w:leader="dot" w:pos="9350"/>
        </w:tabs>
        <w:rPr>
          <w:ins w:id="80" w:author="Bonnie Jonkman" w:date="2015-04-22T12:48:00Z"/>
          <w:rFonts w:eastAsiaTheme="minorEastAsia"/>
          <w:noProof/>
        </w:rPr>
      </w:pPr>
      <w:ins w:id="81"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5"</w:instrText>
        </w:r>
        <w:r w:rsidRPr="00563963">
          <w:rPr>
            <w:rStyle w:val="Hyperlink"/>
            <w:noProof/>
          </w:rPr>
          <w:instrText xml:space="preserve"> </w:instrText>
        </w:r>
        <w:r w:rsidRPr="00563963">
          <w:rPr>
            <w:rStyle w:val="Hyperlink"/>
            <w:noProof/>
          </w:rPr>
          <w:fldChar w:fldCharType="separate"/>
        </w:r>
        <w:r w:rsidRPr="00563963">
          <w:rPr>
            <w:rStyle w:val="Hyperlink"/>
            <w:noProof/>
          </w:rPr>
          <w:t>Running FAST in Simulink</w:t>
        </w:r>
        <w:r>
          <w:rPr>
            <w:noProof/>
            <w:webHidden/>
          </w:rPr>
          <w:tab/>
        </w:r>
        <w:r>
          <w:rPr>
            <w:noProof/>
            <w:webHidden/>
          </w:rPr>
          <w:fldChar w:fldCharType="begin"/>
        </w:r>
        <w:r>
          <w:rPr>
            <w:noProof/>
            <w:webHidden/>
          </w:rPr>
          <w:instrText xml:space="preserve"> PAGEREF _Toc417470275 \h </w:instrText>
        </w:r>
      </w:ins>
      <w:r>
        <w:rPr>
          <w:noProof/>
          <w:webHidden/>
        </w:rPr>
      </w:r>
      <w:r>
        <w:rPr>
          <w:noProof/>
          <w:webHidden/>
        </w:rPr>
        <w:fldChar w:fldCharType="separate"/>
      </w:r>
      <w:ins w:id="82" w:author="Bonnie Jonkman" w:date="2015-04-22T12:48:00Z">
        <w:r>
          <w:rPr>
            <w:noProof/>
            <w:webHidden/>
          </w:rPr>
          <w:t>33</w:t>
        </w:r>
        <w:r>
          <w:rPr>
            <w:noProof/>
            <w:webHidden/>
          </w:rPr>
          <w:fldChar w:fldCharType="end"/>
        </w:r>
        <w:r w:rsidRPr="00563963">
          <w:rPr>
            <w:rStyle w:val="Hyperlink"/>
            <w:noProof/>
          </w:rPr>
          <w:fldChar w:fldCharType="end"/>
        </w:r>
      </w:ins>
    </w:p>
    <w:p w14:paraId="3640A25F" w14:textId="77777777" w:rsidR="008462CD" w:rsidRDefault="008462CD">
      <w:pPr>
        <w:pStyle w:val="TOC2"/>
        <w:tabs>
          <w:tab w:val="right" w:leader="dot" w:pos="9350"/>
        </w:tabs>
        <w:rPr>
          <w:ins w:id="83" w:author="Bonnie Jonkman" w:date="2015-04-22T12:48:00Z"/>
          <w:rFonts w:eastAsiaTheme="minorEastAsia"/>
          <w:noProof/>
        </w:rPr>
      </w:pPr>
      <w:ins w:id="84"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6"</w:instrText>
        </w:r>
        <w:r w:rsidRPr="00563963">
          <w:rPr>
            <w:rStyle w:val="Hyperlink"/>
            <w:noProof/>
          </w:rPr>
          <w:instrText xml:space="preserve"> </w:instrText>
        </w:r>
        <w:r w:rsidRPr="00563963">
          <w:rPr>
            <w:rStyle w:val="Hyperlink"/>
            <w:noProof/>
          </w:rPr>
          <w:fldChar w:fldCharType="separate"/>
        </w:r>
        <w:r w:rsidRPr="00563963">
          <w:rPr>
            <w:rStyle w:val="Hyperlink"/>
            <w:noProof/>
          </w:rPr>
          <w:t>Compiling FAST for Simulink</w:t>
        </w:r>
        <w:r>
          <w:rPr>
            <w:noProof/>
            <w:webHidden/>
          </w:rPr>
          <w:tab/>
        </w:r>
        <w:r>
          <w:rPr>
            <w:noProof/>
            <w:webHidden/>
          </w:rPr>
          <w:fldChar w:fldCharType="begin"/>
        </w:r>
        <w:r>
          <w:rPr>
            <w:noProof/>
            <w:webHidden/>
          </w:rPr>
          <w:instrText xml:space="preserve"> PAGEREF _Toc417470276 \h </w:instrText>
        </w:r>
      </w:ins>
      <w:r>
        <w:rPr>
          <w:noProof/>
          <w:webHidden/>
        </w:rPr>
      </w:r>
      <w:r>
        <w:rPr>
          <w:noProof/>
          <w:webHidden/>
        </w:rPr>
        <w:fldChar w:fldCharType="separate"/>
      </w:r>
      <w:ins w:id="85" w:author="Bonnie Jonkman" w:date="2015-04-22T12:48:00Z">
        <w:r>
          <w:rPr>
            <w:noProof/>
            <w:webHidden/>
          </w:rPr>
          <w:t>35</w:t>
        </w:r>
        <w:r>
          <w:rPr>
            <w:noProof/>
            <w:webHidden/>
          </w:rPr>
          <w:fldChar w:fldCharType="end"/>
        </w:r>
        <w:r w:rsidRPr="00563963">
          <w:rPr>
            <w:rStyle w:val="Hyperlink"/>
            <w:noProof/>
          </w:rPr>
          <w:fldChar w:fldCharType="end"/>
        </w:r>
      </w:ins>
    </w:p>
    <w:p w14:paraId="68A1E15D" w14:textId="77777777" w:rsidR="008462CD" w:rsidRDefault="008462CD">
      <w:pPr>
        <w:pStyle w:val="TOC1"/>
        <w:tabs>
          <w:tab w:val="right" w:leader="dot" w:pos="9350"/>
        </w:tabs>
        <w:rPr>
          <w:ins w:id="86" w:author="Bonnie Jonkman" w:date="2015-04-22T12:48:00Z"/>
          <w:rFonts w:eastAsiaTheme="minorEastAsia"/>
          <w:noProof/>
        </w:rPr>
      </w:pPr>
      <w:ins w:id="87"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7"</w:instrText>
        </w:r>
        <w:r w:rsidRPr="00563963">
          <w:rPr>
            <w:rStyle w:val="Hyperlink"/>
            <w:noProof/>
          </w:rPr>
          <w:instrText xml:space="preserve"> </w:instrText>
        </w:r>
        <w:r w:rsidRPr="00563963">
          <w:rPr>
            <w:rStyle w:val="Hyperlink"/>
            <w:noProof/>
          </w:rPr>
          <w:fldChar w:fldCharType="separate"/>
        </w:r>
        <w:r w:rsidRPr="00563963">
          <w:rPr>
            <w:rStyle w:val="Hyperlink"/>
            <w:noProof/>
          </w:rPr>
          <w:t>Future Work</w:t>
        </w:r>
        <w:r>
          <w:rPr>
            <w:noProof/>
            <w:webHidden/>
          </w:rPr>
          <w:tab/>
        </w:r>
        <w:r>
          <w:rPr>
            <w:noProof/>
            <w:webHidden/>
          </w:rPr>
          <w:fldChar w:fldCharType="begin"/>
        </w:r>
        <w:r>
          <w:rPr>
            <w:noProof/>
            <w:webHidden/>
          </w:rPr>
          <w:instrText xml:space="preserve"> PAGEREF _Toc417470277 \h </w:instrText>
        </w:r>
      </w:ins>
      <w:r>
        <w:rPr>
          <w:noProof/>
          <w:webHidden/>
        </w:rPr>
      </w:r>
      <w:r>
        <w:rPr>
          <w:noProof/>
          <w:webHidden/>
        </w:rPr>
        <w:fldChar w:fldCharType="separate"/>
      </w:r>
      <w:ins w:id="88" w:author="Bonnie Jonkman" w:date="2015-04-22T12:48:00Z">
        <w:r>
          <w:rPr>
            <w:noProof/>
            <w:webHidden/>
          </w:rPr>
          <w:t>38</w:t>
        </w:r>
        <w:r>
          <w:rPr>
            <w:noProof/>
            <w:webHidden/>
          </w:rPr>
          <w:fldChar w:fldCharType="end"/>
        </w:r>
        <w:r w:rsidRPr="00563963">
          <w:rPr>
            <w:rStyle w:val="Hyperlink"/>
            <w:noProof/>
          </w:rPr>
          <w:fldChar w:fldCharType="end"/>
        </w:r>
      </w:ins>
    </w:p>
    <w:p w14:paraId="254F983C" w14:textId="77777777" w:rsidR="008462CD" w:rsidRDefault="008462CD">
      <w:pPr>
        <w:pStyle w:val="TOC1"/>
        <w:tabs>
          <w:tab w:val="right" w:leader="dot" w:pos="9350"/>
        </w:tabs>
        <w:rPr>
          <w:ins w:id="89" w:author="Bonnie Jonkman" w:date="2015-04-22T12:48:00Z"/>
          <w:rFonts w:eastAsiaTheme="minorEastAsia"/>
          <w:noProof/>
        </w:rPr>
      </w:pPr>
      <w:ins w:id="90"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8"</w:instrText>
        </w:r>
        <w:r w:rsidRPr="00563963">
          <w:rPr>
            <w:rStyle w:val="Hyperlink"/>
            <w:noProof/>
          </w:rPr>
          <w:instrText xml:space="preserve"> </w:instrText>
        </w:r>
        <w:r w:rsidRPr="00563963">
          <w:rPr>
            <w:rStyle w:val="Hyperlink"/>
            <w:noProof/>
          </w:rPr>
          <w:fldChar w:fldCharType="separate"/>
        </w:r>
        <w:r w:rsidRPr="00563963">
          <w:rPr>
            <w:rStyle w:val="Hyperlink"/>
            <w:noProof/>
          </w:rPr>
          <w:t>Feedback</w:t>
        </w:r>
        <w:r>
          <w:rPr>
            <w:noProof/>
            <w:webHidden/>
          </w:rPr>
          <w:tab/>
        </w:r>
        <w:r>
          <w:rPr>
            <w:noProof/>
            <w:webHidden/>
          </w:rPr>
          <w:fldChar w:fldCharType="begin"/>
        </w:r>
        <w:r>
          <w:rPr>
            <w:noProof/>
            <w:webHidden/>
          </w:rPr>
          <w:instrText xml:space="preserve"> PAGEREF _Toc417470278 \h </w:instrText>
        </w:r>
      </w:ins>
      <w:r>
        <w:rPr>
          <w:noProof/>
          <w:webHidden/>
        </w:rPr>
      </w:r>
      <w:r>
        <w:rPr>
          <w:noProof/>
          <w:webHidden/>
        </w:rPr>
        <w:fldChar w:fldCharType="separate"/>
      </w:r>
      <w:ins w:id="91" w:author="Bonnie Jonkman" w:date="2015-04-22T12:48:00Z">
        <w:r>
          <w:rPr>
            <w:noProof/>
            <w:webHidden/>
          </w:rPr>
          <w:t>38</w:t>
        </w:r>
        <w:r>
          <w:rPr>
            <w:noProof/>
            <w:webHidden/>
          </w:rPr>
          <w:fldChar w:fldCharType="end"/>
        </w:r>
        <w:r w:rsidRPr="00563963">
          <w:rPr>
            <w:rStyle w:val="Hyperlink"/>
            <w:noProof/>
          </w:rPr>
          <w:fldChar w:fldCharType="end"/>
        </w:r>
      </w:ins>
    </w:p>
    <w:p w14:paraId="798FFB67" w14:textId="77777777" w:rsidR="008462CD" w:rsidRDefault="008462CD">
      <w:pPr>
        <w:pStyle w:val="TOC1"/>
        <w:tabs>
          <w:tab w:val="right" w:leader="dot" w:pos="9350"/>
        </w:tabs>
        <w:rPr>
          <w:ins w:id="92" w:author="Bonnie Jonkman" w:date="2015-04-22T12:48:00Z"/>
          <w:rFonts w:eastAsiaTheme="minorEastAsia"/>
          <w:noProof/>
        </w:rPr>
      </w:pPr>
      <w:ins w:id="93" w:author="Bonnie Jonkman" w:date="2015-04-22T12:48:00Z">
        <w:r w:rsidRPr="00563963">
          <w:rPr>
            <w:rStyle w:val="Hyperlink"/>
            <w:noProof/>
          </w:rPr>
          <w:fldChar w:fldCharType="begin"/>
        </w:r>
        <w:r w:rsidRPr="00563963">
          <w:rPr>
            <w:rStyle w:val="Hyperlink"/>
            <w:noProof/>
          </w:rPr>
          <w:instrText xml:space="preserve"> </w:instrText>
        </w:r>
        <w:r>
          <w:rPr>
            <w:noProof/>
          </w:rPr>
          <w:instrText>HYPERLINK \l "_Toc417470279"</w:instrText>
        </w:r>
        <w:r w:rsidRPr="00563963">
          <w:rPr>
            <w:rStyle w:val="Hyperlink"/>
            <w:noProof/>
          </w:rPr>
          <w:instrText xml:space="preserve"> </w:instrText>
        </w:r>
        <w:r w:rsidRPr="00563963">
          <w:rPr>
            <w:rStyle w:val="Hyperlink"/>
            <w:noProof/>
          </w:rPr>
          <w:fldChar w:fldCharType="separate"/>
        </w:r>
        <w:r w:rsidRPr="00563963">
          <w:rPr>
            <w:rStyle w:val="Hyperlink"/>
            <w:noProof/>
          </w:rPr>
          <w:t>Appendix A: Example FAST v8.11.* Input File</w:t>
        </w:r>
        <w:r>
          <w:rPr>
            <w:noProof/>
            <w:webHidden/>
          </w:rPr>
          <w:tab/>
        </w:r>
        <w:r>
          <w:rPr>
            <w:noProof/>
            <w:webHidden/>
          </w:rPr>
          <w:fldChar w:fldCharType="begin"/>
        </w:r>
        <w:r>
          <w:rPr>
            <w:noProof/>
            <w:webHidden/>
          </w:rPr>
          <w:instrText xml:space="preserve"> PAGEREF _Toc417470279 \h </w:instrText>
        </w:r>
      </w:ins>
      <w:r>
        <w:rPr>
          <w:noProof/>
          <w:webHidden/>
        </w:rPr>
      </w:r>
      <w:r>
        <w:rPr>
          <w:noProof/>
          <w:webHidden/>
        </w:rPr>
        <w:fldChar w:fldCharType="separate"/>
      </w:r>
      <w:ins w:id="94" w:author="Bonnie Jonkman" w:date="2015-04-22T12:48:00Z">
        <w:r>
          <w:rPr>
            <w:noProof/>
            <w:webHidden/>
          </w:rPr>
          <w:t>39</w:t>
        </w:r>
        <w:r>
          <w:rPr>
            <w:noProof/>
            <w:webHidden/>
          </w:rPr>
          <w:fldChar w:fldCharType="end"/>
        </w:r>
        <w:r w:rsidRPr="00563963">
          <w:rPr>
            <w:rStyle w:val="Hyperlink"/>
            <w:noProof/>
          </w:rPr>
          <w:fldChar w:fldCharType="end"/>
        </w:r>
      </w:ins>
    </w:p>
    <w:p w14:paraId="5B6F6969" w14:textId="77777777" w:rsidR="009B7C07" w:rsidDel="008462CD" w:rsidRDefault="009B7C07">
      <w:pPr>
        <w:pStyle w:val="TOC1"/>
        <w:tabs>
          <w:tab w:val="right" w:leader="dot" w:pos="9350"/>
        </w:tabs>
        <w:rPr>
          <w:del w:id="95" w:author="Bonnie Jonkman" w:date="2015-04-22T12:48:00Z"/>
          <w:rFonts w:eastAsiaTheme="minorEastAsia"/>
          <w:noProof/>
        </w:rPr>
      </w:pPr>
      <w:del w:id="96" w:author="Bonnie Jonkman" w:date="2015-04-22T12:48:00Z">
        <w:r w:rsidRPr="008462CD" w:rsidDel="008462CD">
          <w:rPr>
            <w:rStyle w:val="Hyperlink"/>
            <w:noProof/>
          </w:rPr>
          <w:delText>Table of Contents</w:delText>
        </w:r>
        <w:r w:rsidDel="008462CD">
          <w:rPr>
            <w:noProof/>
            <w:webHidden/>
          </w:rPr>
          <w:tab/>
        </w:r>
        <w:r w:rsidR="00DB55A3" w:rsidDel="008462CD">
          <w:rPr>
            <w:noProof/>
            <w:webHidden/>
          </w:rPr>
          <w:delText>2</w:delText>
        </w:r>
      </w:del>
    </w:p>
    <w:p w14:paraId="5C2BC566" w14:textId="77777777" w:rsidR="009B7C07" w:rsidDel="008462CD" w:rsidRDefault="009B7C07">
      <w:pPr>
        <w:pStyle w:val="TOC1"/>
        <w:tabs>
          <w:tab w:val="right" w:leader="dot" w:pos="9350"/>
        </w:tabs>
        <w:rPr>
          <w:del w:id="97" w:author="Bonnie Jonkman" w:date="2015-04-22T12:48:00Z"/>
          <w:rFonts w:eastAsiaTheme="minorEastAsia"/>
          <w:noProof/>
        </w:rPr>
      </w:pPr>
      <w:del w:id="98" w:author="Bonnie Jonkman" w:date="2015-04-22T12:48:00Z">
        <w:r w:rsidRPr="008462CD" w:rsidDel="008462CD">
          <w:rPr>
            <w:rStyle w:val="Hyperlink"/>
            <w:noProof/>
          </w:rPr>
          <w:delText>Introduction</w:delText>
        </w:r>
        <w:r w:rsidDel="008462CD">
          <w:rPr>
            <w:noProof/>
            <w:webHidden/>
          </w:rPr>
          <w:tab/>
        </w:r>
        <w:r w:rsidR="00DB55A3" w:rsidDel="008462CD">
          <w:rPr>
            <w:noProof/>
            <w:webHidden/>
          </w:rPr>
          <w:delText>3</w:delText>
        </w:r>
      </w:del>
    </w:p>
    <w:p w14:paraId="1640B53F" w14:textId="77777777" w:rsidR="009B7C07" w:rsidDel="008462CD" w:rsidRDefault="009B7C07">
      <w:pPr>
        <w:pStyle w:val="TOC1"/>
        <w:tabs>
          <w:tab w:val="right" w:leader="dot" w:pos="9350"/>
        </w:tabs>
        <w:rPr>
          <w:del w:id="99" w:author="Bonnie Jonkman" w:date="2015-04-22T12:48:00Z"/>
          <w:rFonts w:eastAsiaTheme="minorEastAsia"/>
          <w:noProof/>
        </w:rPr>
      </w:pPr>
      <w:del w:id="100" w:author="Bonnie Jonkman" w:date="2015-04-22T12:48:00Z">
        <w:r w:rsidRPr="008462CD" w:rsidDel="008462CD">
          <w:rPr>
            <w:rStyle w:val="Hyperlink"/>
            <w:noProof/>
          </w:rPr>
          <w:delText>Major changes in FAST</w:delText>
        </w:r>
        <w:r w:rsidDel="008462CD">
          <w:rPr>
            <w:noProof/>
            <w:webHidden/>
          </w:rPr>
          <w:tab/>
        </w:r>
        <w:r w:rsidR="00DB55A3" w:rsidDel="008462CD">
          <w:rPr>
            <w:noProof/>
            <w:webHidden/>
          </w:rPr>
          <w:delText>8</w:delText>
        </w:r>
      </w:del>
    </w:p>
    <w:p w14:paraId="4B75E789" w14:textId="77777777" w:rsidR="009B7C07" w:rsidDel="008462CD" w:rsidRDefault="009B7C07">
      <w:pPr>
        <w:pStyle w:val="TOC2"/>
        <w:tabs>
          <w:tab w:val="right" w:leader="dot" w:pos="9350"/>
        </w:tabs>
        <w:rPr>
          <w:del w:id="101" w:author="Bonnie Jonkman" w:date="2015-04-22T12:48:00Z"/>
          <w:rFonts w:eastAsiaTheme="minorEastAsia"/>
          <w:noProof/>
        </w:rPr>
      </w:pPr>
      <w:del w:id="102" w:author="Bonnie Jonkman" w:date="2015-04-22T12:48:00Z">
        <w:r w:rsidRPr="008462CD" w:rsidDel="008462CD">
          <w:rPr>
            <w:rStyle w:val="Hyperlink"/>
            <w:noProof/>
          </w:rPr>
          <w:delText>v8.11.00a-bjj</w:delText>
        </w:r>
        <w:r w:rsidDel="008462CD">
          <w:rPr>
            <w:noProof/>
            <w:webHidden/>
          </w:rPr>
          <w:tab/>
        </w:r>
        <w:r w:rsidR="00DB55A3" w:rsidDel="008462CD">
          <w:rPr>
            <w:noProof/>
            <w:webHidden/>
          </w:rPr>
          <w:delText>8</w:delText>
        </w:r>
      </w:del>
    </w:p>
    <w:p w14:paraId="05404EB6" w14:textId="77777777" w:rsidR="009B7C07" w:rsidDel="008462CD" w:rsidRDefault="009B7C07">
      <w:pPr>
        <w:pStyle w:val="TOC2"/>
        <w:tabs>
          <w:tab w:val="right" w:leader="dot" w:pos="9350"/>
        </w:tabs>
        <w:rPr>
          <w:del w:id="103" w:author="Bonnie Jonkman" w:date="2015-04-22T12:48:00Z"/>
          <w:rFonts w:eastAsiaTheme="minorEastAsia"/>
          <w:noProof/>
        </w:rPr>
      </w:pPr>
      <w:del w:id="104" w:author="Bonnie Jonkman" w:date="2015-04-22T12:48:00Z">
        <w:r w:rsidRPr="008462CD" w:rsidDel="008462CD">
          <w:rPr>
            <w:rStyle w:val="Hyperlink"/>
            <w:noProof/>
          </w:rPr>
          <w:delText>v8.10.00a-bjj</w:delText>
        </w:r>
        <w:r w:rsidDel="008462CD">
          <w:rPr>
            <w:noProof/>
            <w:webHidden/>
          </w:rPr>
          <w:tab/>
        </w:r>
        <w:r w:rsidR="00DB55A3" w:rsidDel="008462CD">
          <w:rPr>
            <w:noProof/>
            <w:webHidden/>
          </w:rPr>
          <w:delText>8</w:delText>
        </w:r>
      </w:del>
    </w:p>
    <w:p w14:paraId="0F184ABA" w14:textId="77777777" w:rsidR="009B7C07" w:rsidDel="008462CD" w:rsidRDefault="009B7C07">
      <w:pPr>
        <w:pStyle w:val="TOC2"/>
        <w:tabs>
          <w:tab w:val="right" w:leader="dot" w:pos="9350"/>
        </w:tabs>
        <w:rPr>
          <w:del w:id="105" w:author="Bonnie Jonkman" w:date="2015-04-22T12:48:00Z"/>
          <w:rFonts w:eastAsiaTheme="minorEastAsia"/>
          <w:noProof/>
        </w:rPr>
      </w:pPr>
      <w:del w:id="106" w:author="Bonnie Jonkman" w:date="2015-04-22T12:48:00Z">
        <w:r w:rsidRPr="008462CD" w:rsidDel="008462CD">
          <w:rPr>
            <w:rStyle w:val="Hyperlink"/>
            <w:noProof/>
          </w:rPr>
          <w:delText>v8.09.00a-bjj</w:delText>
        </w:r>
        <w:r w:rsidDel="008462CD">
          <w:rPr>
            <w:noProof/>
            <w:webHidden/>
          </w:rPr>
          <w:tab/>
        </w:r>
        <w:r w:rsidR="00DB55A3" w:rsidDel="008462CD">
          <w:rPr>
            <w:noProof/>
            <w:webHidden/>
          </w:rPr>
          <w:delText>10</w:delText>
        </w:r>
      </w:del>
    </w:p>
    <w:p w14:paraId="31F7744C" w14:textId="77777777" w:rsidR="009B7C07" w:rsidDel="008462CD" w:rsidRDefault="009B7C07">
      <w:pPr>
        <w:pStyle w:val="TOC2"/>
        <w:tabs>
          <w:tab w:val="right" w:leader="dot" w:pos="9350"/>
        </w:tabs>
        <w:rPr>
          <w:del w:id="107" w:author="Bonnie Jonkman" w:date="2015-04-22T12:48:00Z"/>
          <w:rFonts w:eastAsiaTheme="minorEastAsia"/>
          <w:noProof/>
        </w:rPr>
      </w:pPr>
      <w:del w:id="108" w:author="Bonnie Jonkman" w:date="2015-04-22T12:48:00Z">
        <w:r w:rsidRPr="008462CD" w:rsidDel="008462CD">
          <w:rPr>
            <w:rStyle w:val="Hyperlink"/>
            <w:noProof/>
          </w:rPr>
          <w:delText>v8.08.00c-bjj</w:delText>
        </w:r>
        <w:r w:rsidDel="008462CD">
          <w:rPr>
            <w:noProof/>
            <w:webHidden/>
          </w:rPr>
          <w:tab/>
        </w:r>
        <w:r w:rsidR="00DB55A3" w:rsidDel="008462CD">
          <w:rPr>
            <w:noProof/>
            <w:webHidden/>
          </w:rPr>
          <w:delText>10</w:delText>
        </w:r>
      </w:del>
    </w:p>
    <w:p w14:paraId="7D356052" w14:textId="77777777" w:rsidR="009B7C07" w:rsidDel="008462CD" w:rsidRDefault="009B7C07">
      <w:pPr>
        <w:pStyle w:val="TOC2"/>
        <w:tabs>
          <w:tab w:val="right" w:leader="dot" w:pos="9350"/>
        </w:tabs>
        <w:rPr>
          <w:del w:id="109" w:author="Bonnie Jonkman" w:date="2015-04-22T12:48:00Z"/>
          <w:rFonts w:eastAsiaTheme="minorEastAsia"/>
          <w:noProof/>
        </w:rPr>
      </w:pPr>
      <w:del w:id="110" w:author="Bonnie Jonkman" w:date="2015-04-22T12:48:00Z">
        <w:r w:rsidRPr="008462CD" w:rsidDel="008462CD">
          <w:rPr>
            <w:rStyle w:val="Hyperlink"/>
            <w:noProof/>
          </w:rPr>
          <w:delText>v8.03.02b-bjj</w:delText>
        </w:r>
        <w:r w:rsidDel="008462CD">
          <w:rPr>
            <w:noProof/>
            <w:webHidden/>
          </w:rPr>
          <w:tab/>
        </w:r>
      </w:del>
      <w:del w:id="111" w:author="Bonnie Jonkman" w:date="2015-04-22T12:46:00Z">
        <w:r w:rsidDel="00DB55A3">
          <w:rPr>
            <w:noProof/>
            <w:webHidden/>
          </w:rPr>
          <w:delText>11</w:delText>
        </w:r>
      </w:del>
    </w:p>
    <w:p w14:paraId="03BD2C65" w14:textId="77777777" w:rsidR="009B7C07" w:rsidDel="008462CD" w:rsidRDefault="009B7C07">
      <w:pPr>
        <w:pStyle w:val="TOC1"/>
        <w:tabs>
          <w:tab w:val="right" w:leader="dot" w:pos="9350"/>
        </w:tabs>
        <w:rPr>
          <w:del w:id="112" w:author="Bonnie Jonkman" w:date="2015-04-22T12:48:00Z"/>
          <w:rFonts w:eastAsiaTheme="minorEastAsia"/>
          <w:noProof/>
        </w:rPr>
      </w:pPr>
      <w:del w:id="113" w:author="Bonnie Jonkman" w:date="2015-04-22T12:48:00Z">
        <w:r w:rsidRPr="008462CD" w:rsidDel="008462CD">
          <w:rPr>
            <w:rStyle w:val="Hyperlink"/>
            <w:noProof/>
          </w:rPr>
          <w:delText>FAST v8 Input and Output Files</w:delText>
        </w:r>
        <w:r w:rsidDel="008462CD">
          <w:rPr>
            <w:noProof/>
            <w:webHidden/>
          </w:rPr>
          <w:tab/>
        </w:r>
        <w:r w:rsidR="00DB55A3" w:rsidDel="008462CD">
          <w:rPr>
            <w:noProof/>
            <w:webHidden/>
          </w:rPr>
          <w:delText>12</w:delText>
        </w:r>
      </w:del>
    </w:p>
    <w:p w14:paraId="0B5CC2E3" w14:textId="77777777" w:rsidR="009B7C07" w:rsidDel="008462CD" w:rsidRDefault="009B7C07">
      <w:pPr>
        <w:pStyle w:val="TOC2"/>
        <w:tabs>
          <w:tab w:val="right" w:leader="dot" w:pos="9350"/>
        </w:tabs>
        <w:rPr>
          <w:del w:id="114" w:author="Bonnie Jonkman" w:date="2015-04-22T12:48:00Z"/>
          <w:rFonts w:eastAsiaTheme="minorEastAsia"/>
          <w:noProof/>
        </w:rPr>
      </w:pPr>
      <w:del w:id="115" w:author="Bonnie Jonkman" w:date="2015-04-22T12:48:00Z">
        <w:r w:rsidRPr="008462CD" w:rsidDel="008462CD">
          <w:rPr>
            <w:rStyle w:val="Hyperlink"/>
            <w:noProof/>
          </w:rPr>
          <w:delText>File Naming Conventions</w:delText>
        </w:r>
        <w:r w:rsidDel="008462CD">
          <w:rPr>
            <w:noProof/>
            <w:webHidden/>
          </w:rPr>
          <w:tab/>
        </w:r>
        <w:r w:rsidR="00DB55A3" w:rsidDel="008462CD">
          <w:rPr>
            <w:noProof/>
            <w:webHidden/>
          </w:rPr>
          <w:delText>12</w:delText>
        </w:r>
      </w:del>
    </w:p>
    <w:p w14:paraId="00AD27AE" w14:textId="77777777" w:rsidR="009B7C07" w:rsidDel="008462CD" w:rsidRDefault="009B7C07">
      <w:pPr>
        <w:pStyle w:val="TOC2"/>
        <w:tabs>
          <w:tab w:val="right" w:leader="dot" w:pos="9350"/>
        </w:tabs>
        <w:rPr>
          <w:del w:id="116" w:author="Bonnie Jonkman" w:date="2015-04-22T12:48:00Z"/>
          <w:rFonts w:eastAsiaTheme="minorEastAsia"/>
          <w:noProof/>
        </w:rPr>
      </w:pPr>
      <w:del w:id="117" w:author="Bonnie Jonkman" w:date="2015-04-22T12:48:00Z">
        <w:r w:rsidRPr="008462CD" w:rsidDel="008462CD">
          <w:rPr>
            <w:rStyle w:val="Hyperlink"/>
            <w:noProof/>
          </w:rPr>
          <w:delText>Variables Specified in the FAST Primary Input File</w:delText>
        </w:r>
        <w:r w:rsidDel="008462CD">
          <w:rPr>
            <w:noProof/>
            <w:webHidden/>
          </w:rPr>
          <w:tab/>
        </w:r>
      </w:del>
      <w:del w:id="118" w:author="Bonnie Jonkman" w:date="2015-04-22T12:46:00Z">
        <w:r w:rsidDel="00DB55A3">
          <w:rPr>
            <w:noProof/>
            <w:webHidden/>
          </w:rPr>
          <w:delText>14</w:delText>
        </w:r>
      </w:del>
    </w:p>
    <w:p w14:paraId="0DD7EDF2" w14:textId="77777777" w:rsidR="009B7C07" w:rsidDel="008462CD" w:rsidRDefault="009B7C07">
      <w:pPr>
        <w:pStyle w:val="TOC2"/>
        <w:tabs>
          <w:tab w:val="right" w:leader="dot" w:pos="9350"/>
        </w:tabs>
        <w:rPr>
          <w:del w:id="119" w:author="Bonnie Jonkman" w:date="2015-04-22T12:48:00Z"/>
          <w:rFonts w:eastAsiaTheme="minorEastAsia"/>
          <w:noProof/>
        </w:rPr>
      </w:pPr>
      <w:del w:id="120" w:author="Bonnie Jonkman" w:date="2015-04-22T12:48:00Z">
        <w:r w:rsidRPr="008462CD" w:rsidDel="008462CD">
          <w:rPr>
            <w:rStyle w:val="Hyperlink"/>
            <w:noProof/>
          </w:rPr>
          <w:delText>Checkpoint Files (Restart Capability)</w:delText>
        </w:r>
        <w:r w:rsidDel="008462CD">
          <w:rPr>
            <w:noProof/>
            <w:webHidden/>
          </w:rPr>
          <w:tab/>
        </w:r>
      </w:del>
      <w:del w:id="121" w:author="Bonnie Jonkman" w:date="2015-04-22T12:46:00Z">
        <w:r w:rsidDel="00DB55A3">
          <w:rPr>
            <w:noProof/>
            <w:webHidden/>
          </w:rPr>
          <w:delText>19</w:delText>
        </w:r>
      </w:del>
    </w:p>
    <w:p w14:paraId="2FD00514" w14:textId="77777777" w:rsidR="009B7C07" w:rsidDel="008462CD" w:rsidRDefault="009B7C07">
      <w:pPr>
        <w:pStyle w:val="TOC1"/>
        <w:tabs>
          <w:tab w:val="right" w:leader="dot" w:pos="9350"/>
        </w:tabs>
        <w:rPr>
          <w:del w:id="122" w:author="Bonnie Jonkman" w:date="2015-04-22T12:48:00Z"/>
          <w:rFonts w:eastAsiaTheme="minorEastAsia"/>
          <w:noProof/>
        </w:rPr>
      </w:pPr>
      <w:del w:id="123" w:author="Bonnie Jonkman" w:date="2015-04-22T12:48:00Z">
        <w:r w:rsidRPr="008462CD" w:rsidDel="008462CD">
          <w:rPr>
            <w:rStyle w:val="Hyperlink"/>
            <w:noProof/>
          </w:rPr>
          <w:delText>Converting to FAST v8.10.x</w:delText>
        </w:r>
        <w:r w:rsidDel="008462CD">
          <w:rPr>
            <w:noProof/>
            <w:webHidden/>
          </w:rPr>
          <w:tab/>
        </w:r>
      </w:del>
      <w:del w:id="124" w:author="Bonnie Jonkman" w:date="2015-04-22T12:46:00Z">
        <w:r w:rsidDel="00DB55A3">
          <w:rPr>
            <w:noProof/>
            <w:webHidden/>
          </w:rPr>
          <w:delText>20</w:delText>
        </w:r>
      </w:del>
    </w:p>
    <w:p w14:paraId="5A5F9D07" w14:textId="77777777" w:rsidR="009B7C07" w:rsidDel="008462CD" w:rsidRDefault="009B7C07">
      <w:pPr>
        <w:pStyle w:val="TOC2"/>
        <w:tabs>
          <w:tab w:val="right" w:leader="dot" w:pos="9350"/>
        </w:tabs>
        <w:rPr>
          <w:del w:id="125" w:author="Bonnie Jonkman" w:date="2015-04-22T12:48:00Z"/>
          <w:rFonts w:eastAsiaTheme="minorEastAsia"/>
          <w:noProof/>
        </w:rPr>
      </w:pPr>
      <w:del w:id="126" w:author="Bonnie Jonkman" w:date="2015-04-22T12:48:00Z">
        <w:r w:rsidRPr="008462CD" w:rsidDel="008462CD">
          <w:rPr>
            <w:rStyle w:val="Hyperlink"/>
            <w:noProof/>
          </w:rPr>
          <w:delText>Summary of Changes to Inputs</w:delText>
        </w:r>
        <w:r w:rsidDel="008462CD">
          <w:rPr>
            <w:noProof/>
            <w:webHidden/>
          </w:rPr>
          <w:tab/>
        </w:r>
      </w:del>
      <w:del w:id="127" w:author="Bonnie Jonkman" w:date="2015-04-22T12:46:00Z">
        <w:r w:rsidDel="00DB55A3">
          <w:rPr>
            <w:noProof/>
            <w:webHidden/>
          </w:rPr>
          <w:delText>20</w:delText>
        </w:r>
      </w:del>
    </w:p>
    <w:p w14:paraId="2118060D" w14:textId="77777777" w:rsidR="009B7C07" w:rsidDel="008462CD" w:rsidRDefault="009B7C07">
      <w:pPr>
        <w:pStyle w:val="TOC2"/>
        <w:tabs>
          <w:tab w:val="right" w:leader="dot" w:pos="9350"/>
        </w:tabs>
        <w:rPr>
          <w:del w:id="128" w:author="Bonnie Jonkman" w:date="2015-04-22T12:48:00Z"/>
          <w:rFonts w:eastAsiaTheme="minorEastAsia"/>
          <w:noProof/>
        </w:rPr>
      </w:pPr>
      <w:del w:id="129" w:author="Bonnie Jonkman" w:date="2015-04-22T12:48:00Z">
        <w:r w:rsidRPr="008462CD" w:rsidDel="008462CD">
          <w:rPr>
            <w:rStyle w:val="Hyperlink"/>
            <w:noProof/>
          </w:rPr>
          <w:delText>MATLAB Conversion Scripts</w:delText>
        </w:r>
        <w:r w:rsidDel="008462CD">
          <w:rPr>
            <w:noProof/>
            <w:webHidden/>
          </w:rPr>
          <w:tab/>
        </w:r>
      </w:del>
      <w:del w:id="130" w:author="Bonnie Jonkman" w:date="2015-04-22T12:46:00Z">
        <w:r w:rsidDel="00DB55A3">
          <w:rPr>
            <w:noProof/>
            <w:webHidden/>
          </w:rPr>
          <w:delText>22</w:delText>
        </w:r>
      </w:del>
    </w:p>
    <w:p w14:paraId="31ACDD1E" w14:textId="77777777" w:rsidR="009B7C07" w:rsidDel="008462CD" w:rsidRDefault="009B7C07">
      <w:pPr>
        <w:pStyle w:val="TOC1"/>
        <w:tabs>
          <w:tab w:val="right" w:leader="dot" w:pos="9350"/>
        </w:tabs>
        <w:rPr>
          <w:del w:id="131" w:author="Bonnie Jonkman" w:date="2015-04-22T12:48:00Z"/>
          <w:rFonts w:eastAsiaTheme="minorEastAsia"/>
          <w:noProof/>
        </w:rPr>
      </w:pPr>
      <w:del w:id="132" w:author="Bonnie Jonkman" w:date="2015-04-22T12:48:00Z">
        <w:r w:rsidRPr="008462CD" w:rsidDel="008462CD">
          <w:rPr>
            <w:rStyle w:val="Hyperlink"/>
            <w:noProof/>
          </w:rPr>
          <w:delText>Running FAST</w:delText>
        </w:r>
        <w:r w:rsidDel="008462CD">
          <w:rPr>
            <w:noProof/>
            <w:webHidden/>
          </w:rPr>
          <w:tab/>
        </w:r>
      </w:del>
      <w:del w:id="133" w:author="Bonnie Jonkman" w:date="2015-04-22T12:46:00Z">
        <w:r w:rsidDel="00DB55A3">
          <w:rPr>
            <w:noProof/>
            <w:webHidden/>
          </w:rPr>
          <w:delText>24</w:delText>
        </w:r>
      </w:del>
    </w:p>
    <w:p w14:paraId="4FAB8ACF" w14:textId="77777777" w:rsidR="009B7C07" w:rsidDel="008462CD" w:rsidRDefault="009B7C07">
      <w:pPr>
        <w:pStyle w:val="TOC2"/>
        <w:tabs>
          <w:tab w:val="right" w:leader="dot" w:pos="9350"/>
        </w:tabs>
        <w:rPr>
          <w:del w:id="134" w:author="Bonnie Jonkman" w:date="2015-04-22T12:48:00Z"/>
          <w:rFonts w:eastAsiaTheme="minorEastAsia"/>
          <w:noProof/>
        </w:rPr>
      </w:pPr>
      <w:del w:id="135" w:author="Bonnie Jonkman" w:date="2015-04-22T12:48:00Z">
        <w:r w:rsidRPr="008462CD" w:rsidDel="008462CD">
          <w:rPr>
            <w:rStyle w:val="Hyperlink"/>
            <w:noProof/>
          </w:rPr>
          <w:delText>Normal Simulation: Starting FAST from an input file</w:delText>
        </w:r>
        <w:r w:rsidDel="008462CD">
          <w:rPr>
            <w:noProof/>
            <w:webHidden/>
          </w:rPr>
          <w:tab/>
        </w:r>
      </w:del>
      <w:del w:id="136" w:author="Bonnie Jonkman" w:date="2015-04-22T12:46:00Z">
        <w:r w:rsidDel="00DB55A3">
          <w:rPr>
            <w:noProof/>
            <w:webHidden/>
          </w:rPr>
          <w:delText>24</w:delText>
        </w:r>
      </w:del>
    </w:p>
    <w:p w14:paraId="02F908E9" w14:textId="77777777" w:rsidR="009B7C07" w:rsidDel="008462CD" w:rsidRDefault="009B7C07">
      <w:pPr>
        <w:pStyle w:val="TOC2"/>
        <w:tabs>
          <w:tab w:val="right" w:leader="dot" w:pos="9350"/>
        </w:tabs>
        <w:rPr>
          <w:del w:id="137" w:author="Bonnie Jonkman" w:date="2015-04-22T12:48:00Z"/>
          <w:rFonts w:eastAsiaTheme="minorEastAsia"/>
          <w:noProof/>
        </w:rPr>
      </w:pPr>
      <w:del w:id="138" w:author="Bonnie Jonkman" w:date="2015-04-22T12:48:00Z">
        <w:r w:rsidRPr="008462CD" w:rsidDel="008462CD">
          <w:rPr>
            <w:rStyle w:val="Hyperlink"/>
            <w:noProof/>
          </w:rPr>
          <w:delText>Restart: Starting FAST from a checkpoint file</w:delText>
        </w:r>
        <w:r w:rsidDel="008462CD">
          <w:rPr>
            <w:noProof/>
            <w:webHidden/>
          </w:rPr>
          <w:tab/>
        </w:r>
      </w:del>
      <w:del w:id="139" w:author="Bonnie Jonkman" w:date="2015-04-22T12:46:00Z">
        <w:r w:rsidDel="00DB55A3">
          <w:rPr>
            <w:noProof/>
            <w:webHidden/>
          </w:rPr>
          <w:delText>25</w:delText>
        </w:r>
      </w:del>
    </w:p>
    <w:p w14:paraId="26D780BA" w14:textId="77777777" w:rsidR="009B7C07" w:rsidDel="008462CD" w:rsidRDefault="009B7C07">
      <w:pPr>
        <w:pStyle w:val="TOC2"/>
        <w:tabs>
          <w:tab w:val="right" w:leader="dot" w:pos="9350"/>
        </w:tabs>
        <w:rPr>
          <w:del w:id="140" w:author="Bonnie Jonkman" w:date="2015-04-22T12:48:00Z"/>
          <w:rFonts w:eastAsiaTheme="minorEastAsia"/>
          <w:noProof/>
        </w:rPr>
      </w:pPr>
      <w:del w:id="141" w:author="Bonnie Jonkman" w:date="2015-04-22T12:48:00Z">
        <w:r w:rsidRPr="008462CD" w:rsidDel="008462CD">
          <w:rPr>
            <w:rStyle w:val="Hyperlink"/>
            <w:noProof/>
          </w:rPr>
          <w:delText>Modeling Tips</w:delText>
        </w:r>
        <w:r w:rsidDel="008462CD">
          <w:rPr>
            <w:noProof/>
            <w:webHidden/>
          </w:rPr>
          <w:tab/>
        </w:r>
      </w:del>
      <w:del w:id="142" w:author="Bonnie Jonkman" w:date="2015-04-22T12:46:00Z">
        <w:r w:rsidDel="00DB55A3">
          <w:rPr>
            <w:noProof/>
            <w:webHidden/>
          </w:rPr>
          <w:delText>25</w:delText>
        </w:r>
      </w:del>
    </w:p>
    <w:p w14:paraId="34722E40" w14:textId="77777777" w:rsidR="009B7C07" w:rsidDel="008462CD" w:rsidRDefault="009B7C07">
      <w:pPr>
        <w:pStyle w:val="TOC2"/>
        <w:tabs>
          <w:tab w:val="right" w:leader="dot" w:pos="9350"/>
        </w:tabs>
        <w:rPr>
          <w:del w:id="143" w:author="Bonnie Jonkman" w:date="2015-04-22T12:48:00Z"/>
          <w:rFonts w:eastAsiaTheme="minorEastAsia"/>
          <w:noProof/>
        </w:rPr>
      </w:pPr>
      <w:del w:id="144" w:author="Bonnie Jonkman" w:date="2015-04-22T12:48:00Z">
        <w:r w:rsidRPr="008462CD" w:rsidDel="008462CD">
          <w:rPr>
            <w:rStyle w:val="Hyperlink"/>
            <w:noProof/>
          </w:rPr>
          <w:delText>Certification Tests</w:delText>
        </w:r>
        <w:r w:rsidDel="008462CD">
          <w:rPr>
            <w:noProof/>
            <w:webHidden/>
          </w:rPr>
          <w:tab/>
        </w:r>
        <w:r w:rsidR="00DB55A3" w:rsidDel="008462CD">
          <w:rPr>
            <w:noProof/>
            <w:webHidden/>
          </w:rPr>
          <w:delText>26</w:delText>
        </w:r>
      </w:del>
    </w:p>
    <w:p w14:paraId="1B650D17" w14:textId="77777777" w:rsidR="009B7C07" w:rsidDel="008462CD" w:rsidRDefault="009B7C07">
      <w:pPr>
        <w:pStyle w:val="TOC1"/>
        <w:tabs>
          <w:tab w:val="right" w:leader="dot" w:pos="9350"/>
        </w:tabs>
        <w:rPr>
          <w:del w:id="145" w:author="Bonnie Jonkman" w:date="2015-04-22T12:48:00Z"/>
          <w:rFonts w:eastAsiaTheme="minorEastAsia"/>
          <w:noProof/>
        </w:rPr>
      </w:pPr>
      <w:del w:id="146" w:author="Bonnie Jonkman" w:date="2015-04-22T12:48:00Z">
        <w:r w:rsidRPr="008462CD" w:rsidDel="008462CD">
          <w:rPr>
            <w:rStyle w:val="Hyperlink"/>
            <w:noProof/>
          </w:rPr>
          <w:delText>Compiling</w:delText>
        </w:r>
        <w:r w:rsidDel="008462CD">
          <w:rPr>
            <w:noProof/>
            <w:webHidden/>
          </w:rPr>
          <w:tab/>
        </w:r>
      </w:del>
      <w:del w:id="147" w:author="Bonnie Jonkman" w:date="2015-04-22T12:46:00Z">
        <w:r w:rsidDel="00DB55A3">
          <w:rPr>
            <w:noProof/>
            <w:webHidden/>
          </w:rPr>
          <w:delText>26</w:delText>
        </w:r>
      </w:del>
    </w:p>
    <w:p w14:paraId="0EB3FBE8" w14:textId="77777777" w:rsidR="009B7C07" w:rsidDel="008462CD" w:rsidRDefault="009B7C07">
      <w:pPr>
        <w:pStyle w:val="TOC1"/>
        <w:tabs>
          <w:tab w:val="right" w:leader="dot" w:pos="9350"/>
        </w:tabs>
        <w:rPr>
          <w:del w:id="148" w:author="Bonnie Jonkman" w:date="2015-04-22T12:48:00Z"/>
          <w:rFonts w:eastAsiaTheme="minorEastAsia"/>
          <w:noProof/>
        </w:rPr>
      </w:pPr>
      <w:del w:id="149" w:author="Bonnie Jonkman" w:date="2015-04-22T12:48:00Z">
        <w:r w:rsidRPr="008462CD" w:rsidDel="008462CD">
          <w:rPr>
            <w:rStyle w:val="Hyperlink"/>
            <w:noProof/>
          </w:rPr>
          <w:delText>FAST v8 Interface to Simulink</w:delText>
        </w:r>
        <w:r w:rsidDel="008462CD">
          <w:rPr>
            <w:noProof/>
            <w:webHidden/>
          </w:rPr>
          <w:tab/>
        </w:r>
      </w:del>
      <w:del w:id="150" w:author="Bonnie Jonkman" w:date="2015-04-22T12:46:00Z">
        <w:r w:rsidDel="00DB55A3">
          <w:rPr>
            <w:noProof/>
            <w:webHidden/>
          </w:rPr>
          <w:delText>27</w:delText>
        </w:r>
      </w:del>
    </w:p>
    <w:p w14:paraId="29D3B0E0" w14:textId="77777777" w:rsidR="009B7C07" w:rsidDel="008462CD" w:rsidRDefault="009B7C07">
      <w:pPr>
        <w:pStyle w:val="TOC2"/>
        <w:tabs>
          <w:tab w:val="right" w:leader="dot" w:pos="9350"/>
        </w:tabs>
        <w:rPr>
          <w:del w:id="151" w:author="Bonnie Jonkman" w:date="2015-04-22T12:48:00Z"/>
          <w:rFonts w:eastAsiaTheme="minorEastAsia"/>
          <w:noProof/>
        </w:rPr>
      </w:pPr>
      <w:del w:id="152" w:author="Bonnie Jonkman" w:date="2015-04-22T12:48:00Z">
        <w:r w:rsidRPr="008462CD" w:rsidDel="008462CD">
          <w:rPr>
            <w:rStyle w:val="Hyperlink"/>
            <w:noProof/>
          </w:rPr>
          <w:delText>Major Changes Between the FAST v7 and v8 Interfaces to Simulink</w:delText>
        </w:r>
        <w:r w:rsidDel="008462CD">
          <w:rPr>
            <w:noProof/>
            <w:webHidden/>
          </w:rPr>
          <w:tab/>
        </w:r>
        <w:r w:rsidR="00DB55A3" w:rsidDel="008462CD">
          <w:rPr>
            <w:noProof/>
            <w:webHidden/>
          </w:rPr>
          <w:delText>28</w:delText>
        </w:r>
      </w:del>
    </w:p>
    <w:p w14:paraId="393540B1" w14:textId="77777777" w:rsidR="009B7C07" w:rsidDel="008462CD" w:rsidRDefault="009B7C07">
      <w:pPr>
        <w:pStyle w:val="TOC2"/>
        <w:tabs>
          <w:tab w:val="right" w:leader="dot" w:pos="9350"/>
        </w:tabs>
        <w:rPr>
          <w:del w:id="153" w:author="Bonnie Jonkman" w:date="2015-04-22T12:48:00Z"/>
          <w:rFonts w:eastAsiaTheme="minorEastAsia"/>
          <w:noProof/>
        </w:rPr>
      </w:pPr>
      <w:del w:id="154" w:author="Bonnie Jonkman" w:date="2015-04-22T12:48:00Z">
        <w:r w:rsidRPr="008462CD" w:rsidDel="008462CD">
          <w:rPr>
            <w:rStyle w:val="Hyperlink"/>
            <w:noProof/>
          </w:rPr>
          <w:delText>Definition of the FAST v8 Interface to Simulink</w:delText>
        </w:r>
        <w:r w:rsidDel="008462CD">
          <w:rPr>
            <w:noProof/>
            <w:webHidden/>
          </w:rPr>
          <w:tab/>
        </w:r>
      </w:del>
      <w:del w:id="155" w:author="Bonnie Jonkman" w:date="2015-04-22T12:46:00Z">
        <w:r w:rsidDel="00DB55A3">
          <w:rPr>
            <w:noProof/>
            <w:webHidden/>
          </w:rPr>
          <w:delText>28</w:delText>
        </w:r>
      </w:del>
    </w:p>
    <w:p w14:paraId="4AFF8C6F" w14:textId="77777777" w:rsidR="009B7C07" w:rsidDel="008462CD" w:rsidRDefault="009B7C07">
      <w:pPr>
        <w:pStyle w:val="TOC2"/>
        <w:tabs>
          <w:tab w:val="right" w:leader="dot" w:pos="9350"/>
        </w:tabs>
        <w:rPr>
          <w:del w:id="156" w:author="Bonnie Jonkman" w:date="2015-04-22T12:48:00Z"/>
          <w:rFonts w:eastAsiaTheme="minorEastAsia"/>
          <w:noProof/>
        </w:rPr>
      </w:pPr>
      <w:del w:id="157" w:author="Bonnie Jonkman" w:date="2015-04-22T12:48:00Z">
        <w:r w:rsidRPr="008462CD" w:rsidDel="008462CD">
          <w:rPr>
            <w:rStyle w:val="Hyperlink"/>
            <w:noProof/>
          </w:rPr>
          <w:delText>Converting FAST v7 Simulink Models to FAST v8</w:delText>
        </w:r>
        <w:r w:rsidDel="008462CD">
          <w:rPr>
            <w:noProof/>
            <w:webHidden/>
          </w:rPr>
          <w:tab/>
        </w:r>
      </w:del>
      <w:del w:id="158" w:author="Bonnie Jonkman" w:date="2015-04-22T12:46:00Z">
        <w:r w:rsidDel="00DB55A3">
          <w:rPr>
            <w:noProof/>
            <w:webHidden/>
          </w:rPr>
          <w:delText>31</w:delText>
        </w:r>
      </w:del>
    </w:p>
    <w:p w14:paraId="48BB58C3" w14:textId="77777777" w:rsidR="009B7C07" w:rsidDel="008462CD" w:rsidRDefault="009B7C07">
      <w:pPr>
        <w:pStyle w:val="TOC2"/>
        <w:tabs>
          <w:tab w:val="right" w:leader="dot" w:pos="9350"/>
        </w:tabs>
        <w:rPr>
          <w:del w:id="159" w:author="Bonnie Jonkman" w:date="2015-04-22T12:48:00Z"/>
          <w:rFonts w:eastAsiaTheme="minorEastAsia"/>
          <w:noProof/>
        </w:rPr>
      </w:pPr>
      <w:del w:id="160" w:author="Bonnie Jonkman" w:date="2015-04-22T12:48:00Z">
        <w:r w:rsidRPr="008462CD" w:rsidDel="008462CD">
          <w:rPr>
            <w:rStyle w:val="Hyperlink"/>
            <w:noProof/>
          </w:rPr>
          <w:delText>Running FAST in Simulink</w:delText>
        </w:r>
        <w:r w:rsidDel="008462CD">
          <w:rPr>
            <w:noProof/>
            <w:webHidden/>
          </w:rPr>
          <w:tab/>
        </w:r>
      </w:del>
      <w:del w:id="161" w:author="Bonnie Jonkman" w:date="2015-04-22T12:46:00Z">
        <w:r w:rsidDel="00DB55A3">
          <w:rPr>
            <w:noProof/>
            <w:webHidden/>
          </w:rPr>
          <w:delText>32</w:delText>
        </w:r>
      </w:del>
    </w:p>
    <w:p w14:paraId="564913E5" w14:textId="77777777" w:rsidR="009B7C07" w:rsidDel="008462CD" w:rsidRDefault="009B7C07">
      <w:pPr>
        <w:pStyle w:val="TOC2"/>
        <w:tabs>
          <w:tab w:val="right" w:leader="dot" w:pos="9350"/>
        </w:tabs>
        <w:rPr>
          <w:del w:id="162" w:author="Bonnie Jonkman" w:date="2015-04-22T12:48:00Z"/>
          <w:rFonts w:eastAsiaTheme="minorEastAsia"/>
          <w:noProof/>
        </w:rPr>
      </w:pPr>
      <w:del w:id="163" w:author="Bonnie Jonkman" w:date="2015-04-22T12:48:00Z">
        <w:r w:rsidRPr="008462CD" w:rsidDel="008462CD">
          <w:rPr>
            <w:rStyle w:val="Hyperlink"/>
            <w:noProof/>
          </w:rPr>
          <w:delText>Compiling FAST for Simulink</w:delText>
        </w:r>
        <w:r w:rsidDel="008462CD">
          <w:rPr>
            <w:noProof/>
            <w:webHidden/>
          </w:rPr>
          <w:tab/>
        </w:r>
      </w:del>
      <w:del w:id="164" w:author="Bonnie Jonkman" w:date="2015-04-22T12:46:00Z">
        <w:r w:rsidDel="00DB55A3">
          <w:rPr>
            <w:noProof/>
            <w:webHidden/>
          </w:rPr>
          <w:delText>34</w:delText>
        </w:r>
      </w:del>
    </w:p>
    <w:p w14:paraId="4C8D16FA" w14:textId="77777777" w:rsidR="009B7C07" w:rsidDel="008462CD" w:rsidRDefault="009B7C07">
      <w:pPr>
        <w:pStyle w:val="TOC1"/>
        <w:tabs>
          <w:tab w:val="right" w:leader="dot" w:pos="9350"/>
        </w:tabs>
        <w:rPr>
          <w:del w:id="165" w:author="Bonnie Jonkman" w:date="2015-04-22T12:48:00Z"/>
          <w:rFonts w:eastAsiaTheme="minorEastAsia"/>
          <w:noProof/>
        </w:rPr>
      </w:pPr>
      <w:del w:id="166" w:author="Bonnie Jonkman" w:date="2015-04-22T12:48:00Z">
        <w:r w:rsidRPr="008462CD" w:rsidDel="008462CD">
          <w:rPr>
            <w:rStyle w:val="Hyperlink"/>
            <w:noProof/>
          </w:rPr>
          <w:delText>Future Work</w:delText>
        </w:r>
        <w:r w:rsidDel="008462CD">
          <w:rPr>
            <w:noProof/>
            <w:webHidden/>
          </w:rPr>
          <w:tab/>
        </w:r>
      </w:del>
      <w:del w:id="167" w:author="Bonnie Jonkman" w:date="2015-04-22T12:46:00Z">
        <w:r w:rsidDel="00DB55A3">
          <w:rPr>
            <w:noProof/>
            <w:webHidden/>
          </w:rPr>
          <w:delText>37</w:delText>
        </w:r>
      </w:del>
    </w:p>
    <w:p w14:paraId="5BB7460B" w14:textId="77777777" w:rsidR="009B7C07" w:rsidDel="008462CD" w:rsidRDefault="009B7C07">
      <w:pPr>
        <w:pStyle w:val="TOC1"/>
        <w:tabs>
          <w:tab w:val="right" w:leader="dot" w:pos="9350"/>
        </w:tabs>
        <w:rPr>
          <w:del w:id="168" w:author="Bonnie Jonkman" w:date="2015-04-22T12:48:00Z"/>
          <w:rFonts w:eastAsiaTheme="minorEastAsia"/>
          <w:noProof/>
        </w:rPr>
      </w:pPr>
      <w:del w:id="169" w:author="Bonnie Jonkman" w:date="2015-04-22T12:48:00Z">
        <w:r w:rsidRPr="008462CD" w:rsidDel="008462CD">
          <w:rPr>
            <w:rStyle w:val="Hyperlink"/>
            <w:noProof/>
          </w:rPr>
          <w:delText>Feedback</w:delText>
        </w:r>
        <w:r w:rsidDel="008462CD">
          <w:rPr>
            <w:noProof/>
            <w:webHidden/>
          </w:rPr>
          <w:tab/>
        </w:r>
      </w:del>
      <w:del w:id="170" w:author="Bonnie Jonkman" w:date="2015-04-22T12:46:00Z">
        <w:r w:rsidDel="00DB55A3">
          <w:rPr>
            <w:noProof/>
            <w:webHidden/>
          </w:rPr>
          <w:delText>37</w:delText>
        </w:r>
      </w:del>
    </w:p>
    <w:p w14:paraId="2106E9F1" w14:textId="77777777" w:rsidR="009B7C07" w:rsidDel="008462CD" w:rsidRDefault="009B7C07">
      <w:pPr>
        <w:pStyle w:val="TOC1"/>
        <w:tabs>
          <w:tab w:val="right" w:leader="dot" w:pos="9350"/>
        </w:tabs>
        <w:rPr>
          <w:del w:id="171" w:author="Bonnie Jonkman" w:date="2015-04-22T12:48:00Z"/>
          <w:rFonts w:eastAsiaTheme="minorEastAsia"/>
          <w:noProof/>
        </w:rPr>
      </w:pPr>
      <w:del w:id="172" w:author="Bonnie Jonkman" w:date="2015-04-22T12:48:00Z">
        <w:r w:rsidRPr="008462CD" w:rsidDel="008462CD">
          <w:rPr>
            <w:rStyle w:val="Hyperlink"/>
            <w:noProof/>
          </w:rPr>
          <w:delText>Appendix A: Example FAST v8.11.* Input File</w:delText>
        </w:r>
        <w:r w:rsidDel="008462CD">
          <w:rPr>
            <w:noProof/>
            <w:webHidden/>
          </w:rPr>
          <w:tab/>
        </w:r>
      </w:del>
      <w:del w:id="173" w:author="Bonnie Jonkman" w:date="2015-04-22T12:46:00Z">
        <w:r w:rsidDel="00DB55A3">
          <w:rPr>
            <w:noProof/>
            <w:webHidden/>
          </w:rPr>
          <w:delText>38</w:delText>
        </w:r>
      </w:del>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74" w:name="_Toc417470251"/>
      <w:r>
        <w:lastRenderedPageBreak/>
        <w:t>Introduction</w:t>
      </w:r>
      <w:bookmarkEnd w:id="17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8462CD">
        <w:t xml:space="preserve">Figure </w:t>
      </w:r>
      <w:r w:rsidR="008462CD">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8462CD">
        <w:t xml:space="preserve">Figure </w:t>
      </w:r>
      <w:r w:rsidR="008462CD">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8462CD">
        <w:t xml:space="preserve">Figure </w:t>
      </w:r>
      <w:r w:rsidR="008462CD">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8462CD">
        <w:t xml:space="preserve">Table </w:t>
      </w:r>
      <w:r w:rsidR="008462CD">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175" w:name="_Ref368594244"/>
      <w:r>
        <w:t xml:space="preserve">Figure </w:t>
      </w:r>
      <w:r w:rsidR="00760E16">
        <w:fldChar w:fldCharType="begin"/>
      </w:r>
      <w:r w:rsidR="00760E16">
        <w:instrText xml:space="preserve"> SEQ Figure \* ARABIC </w:instrText>
      </w:r>
      <w:r w:rsidR="00760E16">
        <w:fldChar w:fldCharType="separate"/>
      </w:r>
      <w:r w:rsidR="008462CD">
        <w:rPr>
          <w:noProof/>
        </w:rPr>
        <w:t>1</w:t>
      </w:r>
      <w:r w:rsidR="00760E16">
        <w:rPr>
          <w:noProof/>
        </w:rPr>
        <w:fldChar w:fldCharType="end"/>
      </w:r>
      <w:bookmarkEnd w:id="17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5pt;height:244.6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7951736" r:id="rId14"/>
        </w:object>
      </w:r>
    </w:p>
    <w:p w14:paraId="2164B0DD" w14:textId="77777777" w:rsidR="000D16ED" w:rsidRDefault="000D16ED" w:rsidP="000D16ED">
      <w:pPr>
        <w:pStyle w:val="Caption"/>
        <w:jc w:val="center"/>
      </w:pPr>
      <w:bookmarkStart w:id="176" w:name="_Ref368606255"/>
      <w:r>
        <w:t xml:space="preserve">Figure </w:t>
      </w:r>
      <w:r w:rsidR="00760E16">
        <w:fldChar w:fldCharType="begin"/>
      </w:r>
      <w:r w:rsidR="00760E16">
        <w:instrText xml:space="preserve"> SEQ Figure \* ARABIC </w:instrText>
      </w:r>
      <w:r w:rsidR="00760E16">
        <w:fldChar w:fldCharType="separate"/>
      </w:r>
      <w:r w:rsidR="008462CD">
        <w:rPr>
          <w:noProof/>
        </w:rPr>
        <w:t>2</w:t>
      </w:r>
      <w:r w:rsidR="00760E16">
        <w:rPr>
          <w:noProof/>
        </w:rPr>
        <w:fldChar w:fldCharType="end"/>
      </w:r>
      <w:bookmarkEnd w:id="17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177" w:name="_Ref368606394"/>
      <w:r>
        <w:t xml:space="preserve">Figure </w:t>
      </w:r>
      <w:r w:rsidR="00760E16">
        <w:fldChar w:fldCharType="begin"/>
      </w:r>
      <w:r w:rsidR="00760E16">
        <w:instrText xml:space="preserve"> SEQ Figure \* ARABIC </w:instrText>
      </w:r>
      <w:r w:rsidR="00760E16">
        <w:fldChar w:fldCharType="separate"/>
      </w:r>
      <w:r w:rsidR="008462CD">
        <w:rPr>
          <w:noProof/>
        </w:rPr>
        <w:t>3</w:t>
      </w:r>
      <w:r w:rsidR="00760E16">
        <w:rPr>
          <w:noProof/>
        </w:rPr>
        <w:fldChar w:fldCharType="end"/>
      </w:r>
      <w:bookmarkEnd w:id="17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178" w:name="_Ref368603146"/>
      <w:r>
        <w:lastRenderedPageBreak/>
        <w:t xml:space="preserve">Table </w:t>
      </w:r>
      <w:r w:rsidR="00760E16">
        <w:fldChar w:fldCharType="begin"/>
      </w:r>
      <w:r w:rsidR="00760E16">
        <w:instrText xml:space="preserve"> SEQ Table \* ARABIC </w:instrText>
      </w:r>
      <w:r w:rsidR="00760E16">
        <w:fldChar w:fldCharType="separate"/>
      </w:r>
      <w:r w:rsidR="008462CD">
        <w:rPr>
          <w:noProof/>
        </w:rPr>
        <w:t>1</w:t>
      </w:r>
      <w:r w:rsidR="00760E16">
        <w:rPr>
          <w:noProof/>
        </w:rPr>
        <w:fldChar w:fldCharType="end"/>
      </w:r>
      <w:bookmarkEnd w:id="17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3023B210" w:rsidR="0032059E" w:rsidRPr="0032059E" w:rsidRDefault="0032059E"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79" w:author="Bonnie Jonkman" w:date="2015-06-11T14:13:00Z">
              <w:r w:rsidR="001A5D50" w:rsidDel="00F22E64">
                <w:rPr>
                  <w:rFonts w:ascii="Calibri" w:eastAsia="Times New Roman" w:hAnsi="Calibri" w:cs="Times New Roman"/>
                  <w:b/>
                  <w:bCs/>
                  <w:color w:val="000000"/>
                </w:rPr>
                <w:delText>10</w:delText>
              </w:r>
            </w:del>
            <w:ins w:id="180" w:author="Bonnie Jonkman" w:date="2015-06-11T14:13:00Z">
              <w:r w:rsidR="00F22E64">
                <w:rPr>
                  <w:rFonts w:ascii="Calibri" w:eastAsia="Times New Roman" w:hAnsi="Calibri" w:cs="Times New Roman"/>
                  <w:b/>
                  <w:bCs/>
                  <w:color w:val="000000"/>
                </w:rPr>
                <w:t>12</w:t>
              </w:r>
            </w:ins>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DF0A19" w:rsidRPr="0032059E" w14:paraId="17CCB9A5" w14:textId="77777777" w:rsidTr="0032059E">
        <w:trPr>
          <w:trHeight w:val="300"/>
          <w:ins w:id="181" w:author="Bonnie Jonkman" w:date="2015-04-24T10:08:00Z"/>
        </w:trPr>
        <w:tc>
          <w:tcPr>
            <w:tcW w:w="7060" w:type="dxa"/>
            <w:tcBorders>
              <w:top w:val="nil"/>
              <w:left w:val="single" w:sz="8" w:space="0" w:color="auto"/>
              <w:bottom w:val="nil"/>
              <w:right w:val="nil"/>
            </w:tcBorders>
            <w:shd w:val="clear" w:color="000000" w:fill="BFBFBF"/>
            <w:noWrap/>
            <w:vAlign w:val="bottom"/>
          </w:tcPr>
          <w:p w14:paraId="32B611F7" w14:textId="2864E304" w:rsidR="00DF0A19" w:rsidRPr="0032059E" w:rsidRDefault="00DF0A19" w:rsidP="004106F7">
            <w:pPr>
              <w:spacing w:after="0" w:line="240" w:lineRule="auto"/>
              <w:rPr>
                <w:ins w:id="182" w:author="Bonnie Jonkman" w:date="2015-04-24T10:08:00Z"/>
                <w:rFonts w:ascii="Calibri" w:eastAsia="Times New Roman" w:hAnsi="Calibri" w:cs="Times New Roman"/>
              </w:rPr>
            </w:pPr>
            <w:ins w:id="183" w:author="Bonnie Jonkman" w:date="2015-04-24T10:08:00Z">
              <w:r w:rsidRPr="0032059E">
                <w:rPr>
                  <w:rFonts w:ascii="Calibri" w:eastAsia="Times New Roman" w:hAnsi="Calibri" w:cs="Times New Roman"/>
                </w:rPr>
                <w:t xml:space="preserve">•  </w:t>
              </w:r>
            </w:ins>
            <w:ins w:id="184" w:author="Bonnie Jonkman" w:date="2015-07-09T12:41:00Z">
              <w:r w:rsidR="004106F7">
                <w:rPr>
                  <w:rFonts w:ascii="Calibri" w:eastAsia="Times New Roman" w:hAnsi="Calibri" w:cs="Times New Roman"/>
                </w:rPr>
                <w:t>HAWC wind format</w:t>
              </w:r>
            </w:ins>
          </w:p>
        </w:tc>
        <w:tc>
          <w:tcPr>
            <w:tcW w:w="960" w:type="dxa"/>
            <w:tcBorders>
              <w:top w:val="nil"/>
              <w:left w:val="nil"/>
              <w:bottom w:val="nil"/>
              <w:right w:val="nil"/>
            </w:tcBorders>
            <w:shd w:val="clear" w:color="000000" w:fill="FFFFFF"/>
            <w:noWrap/>
            <w:vAlign w:val="bottom"/>
          </w:tcPr>
          <w:p w14:paraId="0DDC0241" w14:textId="1AC5CB71" w:rsidR="00DF0A19" w:rsidRPr="0032059E" w:rsidRDefault="00DF0A19" w:rsidP="0032059E">
            <w:pPr>
              <w:spacing w:after="0" w:line="240" w:lineRule="auto"/>
              <w:jc w:val="center"/>
              <w:rPr>
                <w:ins w:id="185" w:author="Bonnie Jonkman" w:date="2015-04-24T10:08:00Z"/>
                <w:rFonts w:ascii="Wingdings" w:eastAsia="Times New Roman" w:hAnsi="Wingdings" w:cs="Times New Roman"/>
              </w:rPr>
            </w:pPr>
            <w:ins w:id="186" w:author="Bonnie Jonkman" w:date="2015-04-24T10:09:00Z">
              <w:r w:rsidRPr="001C051D">
                <w:rPr>
                  <w:rFonts w:ascii="Calibri" w:eastAsia="Times New Roman" w:hAnsi="Calibri" w:cs="Times New Roman"/>
                </w:rPr>
                <w:t> </w:t>
              </w:r>
            </w:ins>
          </w:p>
        </w:tc>
        <w:tc>
          <w:tcPr>
            <w:tcW w:w="960" w:type="dxa"/>
            <w:tcBorders>
              <w:top w:val="nil"/>
              <w:left w:val="nil"/>
              <w:bottom w:val="nil"/>
              <w:right w:val="single" w:sz="8" w:space="0" w:color="auto"/>
            </w:tcBorders>
            <w:shd w:val="clear" w:color="000000" w:fill="FFFFFF"/>
            <w:noWrap/>
            <w:vAlign w:val="bottom"/>
          </w:tcPr>
          <w:p w14:paraId="4C4F4311" w14:textId="55DA0E3C" w:rsidR="00DF0A19" w:rsidRPr="001C051D" w:rsidRDefault="00DF0A19" w:rsidP="0032059E">
            <w:pPr>
              <w:spacing w:after="0" w:line="240" w:lineRule="auto"/>
              <w:jc w:val="center"/>
              <w:rPr>
                <w:ins w:id="187" w:author="Bonnie Jonkman" w:date="2015-04-24T10:08:00Z"/>
                <w:rFonts w:ascii="Calibri" w:eastAsia="Times New Roman" w:hAnsi="Calibri" w:cs="Times New Roman"/>
              </w:rPr>
            </w:pPr>
            <w:ins w:id="188" w:author="Bonnie Jonkman" w:date="2015-04-24T10:09:00Z">
              <w:r w:rsidRPr="0032059E">
                <w:rPr>
                  <w:rFonts w:ascii="Wingdings" w:eastAsia="Times New Roman" w:hAnsi="Wingdings" w:cs="Times New Roman"/>
                </w:rPr>
                <w:t></w:t>
              </w:r>
            </w:ins>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3B2AA67E" w14:textId="77777777" w:rsidTr="0032059E">
        <w:trPr>
          <w:trHeight w:val="315"/>
          <w:ins w:id="189" w:author="Bonnie Jonkman" w:date="2015-07-09T12:41:00Z"/>
        </w:trPr>
        <w:tc>
          <w:tcPr>
            <w:tcW w:w="7060" w:type="dxa"/>
            <w:tcBorders>
              <w:top w:val="nil"/>
              <w:left w:val="single" w:sz="8" w:space="0" w:color="auto"/>
              <w:bottom w:val="single" w:sz="8" w:space="0" w:color="auto"/>
              <w:right w:val="nil"/>
            </w:tcBorders>
            <w:shd w:val="clear" w:color="000000" w:fill="BFBFBF"/>
            <w:noWrap/>
            <w:vAlign w:val="bottom"/>
          </w:tcPr>
          <w:p w14:paraId="39273655" w14:textId="24A4B52C" w:rsidR="004106F7" w:rsidRPr="0032059E" w:rsidRDefault="004106F7" w:rsidP="0032059E">
            <w:pPr>
              <w:spacing w:after="0" w:line="240" w:lineRule="auto"/>
              <w:rPr>
                <w:ins w:id="190" w:author="Bonnie Jonkman" w:date="2015-07-09T12:41:00Z"/>
                <w:rFonts w:ascii="Calibri" w:eastAsia="Times New Roman" w:hAnsi="Calibri" w:cs="Times New Roman"/>
              </w:rPr>
            </w:pPr>
            <w:ins w:id="191" w:author="Bonnie Jonkman" w:date="2015-07-09T12:41:00Z">
              <w:r w:rsidRPr="0032059E">
                <w:rPr>
                  <w:rFonts w:ascii="Calibri" w:eastAsia="Times New Roman" w:hAnsi="Calibri" w:cs="Times New Roman"/>
                </w:rPr>
                <w:t xml:space="preserve">•  </w:t>
              </w:r>
              <w:r>
                <w:rPr>
                  <w:rFonts w:ascii="Calibri" w:eastAsia="Times New Roman" w:hAnsi="Calibri" w:cs="Times New Roman"/>
                </w:rPr>
                <w:t>Wind propagates in arbitrary directions</w:t>
              </w:r>
            </w:ins>
          </w:p>
        </w:tc>
        <w:tc>
          <w:tcPr>
            <w:tcW w:w="960" w:type="dxa"/>
            <w:tcBorders>
              <w:top w:val="nil"/>
              <w:left w:val="nil"/>
              <w:bottom w:val="single" w:sz="8" w:space="0" w:color="auto"/>
              <w:right w:val="nil"/>
            </w:tcBorders>
            <w:shd w:val="clear" w:color="000000" w:fill="FFFFFF"/>
            <w:noWrap/>
            <w:vAlign w:val="bottom"/>
          </w:tcPr>
          <w:p w14:paraId="305C237C" w14:textId="7DDE64F6" w:rsidR="004106F7" w:rsidRPr="0032059E" w:rsidRDefault="004106F7" w:rsidP="0032059E">
            <w:pPr>
              <w:spacing w:after="0" w:line="240" w:lineRule="auto"/>
              <w:jc w:val="center"/>
              <w:rPr>
                <w:ins w:id="192" w:author="Bonnie Jonkman" w:date="2015-07-09T12:41:00Z"/>
                <w:rFonts w:ascii="Wingdings" w:eastAsia="Times New Roman" w:hAnsi="Wingdings" w:cs="Times New Roman"/>
              </w:rPr>
            </w:pPr>
            <w:ins w:id="193" w:author="Bonnie Jonkman" w:date="2015-07-09T12:41:00Z">
              <w:r w:rsidRPr="001C051D">
                <w:rPr>
                  <w:rFonts w:ascii="Calibri" w:eastAsia="Times New Roman" w:hAnsi="Calibri" w:cs="Times New Roman"/>
                </w:rPr>
                <w:t> </w:t>
              </w:r>
            </w:ins>
          </w:p>
        </w:tc>
        <w:tc>
          <w:tcPr>
            <w:tcW w:w="960" w:type="dxa"/>
            <w:tcBorders>
              <w:top w:val="nil"/>
              <w:left w:val="nil"/>
              <w:bottom w:val="single" w:sz="8" w:space="0" w:color="auto"/>
              <w:right w:val="single" w:sz="8" w:space="0" w:color="auto"/>
            </w:tcBorders>
            <w:shd w:val="clear" w:color="000000" w:fill="FFFFFF"/>
            <w:noWrap/>
            <w:vAlign w:val="bottom"/>
          </w:tcPr>
          <w:p w14:paraId="59CA2642" w14:textId="57D4353D" w:rsidR="004106F7" w:rsidRPr="001C051D" w:rsidRDefault="004106F7" w:rsidP="0032059E">
            <w:pPr>
              <w:spacing w:after="0" w:line="240" w:lineRule="auto"/>
              <w:jc w:val="center"/>
              <w:rPr>
                <w:ins w:id="194" w:author="Bonnie Jonkman" w:date="2015-07-09T12:41:00Z"/>
                <w:rFonts w:ascii="Calibri" w:eastAsia="Times New Roman" w:hAnsi="Calibri" w:cs="Times New Roman"/>
              </w:rPr>
            </w:pPr>
            <w:ins w:id="195" w:author="Bonnie Jonkman" w:date="2015-07-09T12:41:00Z">
              <w:r w:rsidRPr="0032059E">
                <w:rPr>
                  <w:rFonts w:ascii="Wingdings" w:eastAsia="Times New Roman" w:hAnsi="Wingdings" w:cs="Times New Roman"/>
                </w:rPr>
                <w:t></w:t>
              </w:r>
            </w:ins>
          </w:p>
        </w:tc>
      </w:tr>
      <w:tr w:rsidR="004106F7"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bookmarkStart w:id="196" w:name="_GoBack"/>
            <w:bookmarkEnd w:id="196"/>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4106F7" w:rsidRDefault="004106F7" w:rsidP="0032059E">
            <w:pPr>
              <w:spacing w:after="0" w:line="240" w:lineRule="auto"/>
              <w:rPr>
                <w:rFonts w:ascii="Calibri" w:eastAsia="Times New Roman" w:hAnsi="Calibri" w:cs="Times New Roman"/>
                <w:b/>
                <w:bCs/>
                <w:color w:val="000000"/>
              </w:rPr>
            </w:pPr>
          </w:p>
          <w:p w14:paraId="2164B110"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4106F7" w:rsidRPr="0032059E" w:rsidRDefault="004106F7"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106F7"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4106F7" w:rsidRPr="0032059E" w:rsidRDefault="004106F7"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4106F7" w:rsidRPr="0032059E" w:rsidRDefault="004106F7"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21F2E82E" w:rsidR="004106F7" w:rsidRPr="0032059E" w:rsidRDefault="004106F7"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7" w:author="Bonnie Jonkman" w:date="2015-06-11T14:13:00Z">
              <w:r w:rsidDel="00F22E64">
                <w:rPr>
                  <w:rFonts w:ascii="Calibri" w:eastAsia="Times New Roman" w:hAnsi="Calibri" w:cs="Times New Roman"/>
                  <w:b/>
                  <w:bCs/>
                  <w:color w:val="000000"/>
                </w:rPr>
                <w:delText>10</w:delText>
              </w:r>
            </w:del>
            <w:ins w:id="198" w:author="Bonnie Jonkman" w:date="2015-06-11T14:13:00Z">
              <w:r>
                <w:rPr>
                  <w:rFonts w:ascii="Calibri" w:eastAsia="Times New Roman" w:hAnsi="Calibri" w:cs="Times New Roman"/>
                  <w:b/>
                  <w:bCs/>
                  <w:color w:val="000000"/>
                </w:rPr>
                <w:t>12</w:t>
              </w:r>
            </w:ins>
          </w:p>
        </w:tc>
      </w:tr>
      <w:tr w:rsidR="004106F7"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First-order</w:t>
            </w:r>
            <w:r w:rsidRPr="0032059E">
              <w:rPr>
                <w:rFonts w:ascii="Calibri" w:eastAsia="Times New Roman" w:hAnsi="Calibri" w:cs="Times New Roman"/>
              </w:rPr>
              <w:t xml:space="preserve"> regular or irregular waves</w:t>
            </w:r>
          </w:p>
        </w:tc>
        <w:tc>
          <w:tcPr>
            <w:tcW w:w="960" w:type="dxa"/>
            <w:tcBorders>
              <w:top w:val="nil"/>
              <w:left w:val="nil"/>
              <w:bottom w:val="nil"/>
              <w:right w:val="nil"/>
            </w:tcBorders>
            <w:shd w:val="clear" w:color="000000" w:fill="FFFFFF"/>
            <w:noWrap/>
            <w:vAlign w:val="bottom"/>
            <w:hideMark/>
          </w:tcPr>
          <w:p w14:paraId="2164B11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4106F7" w:rsidRPr="0032059E" w:rsidRDefault="004106F7"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4106F7" w:rsidRPr="0032059E" w:rsidRDefault="004106F7"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4106F7" w:rsidRPr="00B214CB"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106F7"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4106F7" w:rsidRPr="0032059E" w:rsidRDefault="004106F7"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4106F7" w:rsidRPr="001C051D" w:rsidRDefault="004106F7"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4106F7" w:rsidRPr="0032059E" w:rsidRDefault="004106F7"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Pr>
                <w:rFonts w:ascii="Calibri" w:eastAsia="Times New Roman" w:hAnsi="Calibri" w:cs="Times New Roman"/>
              </w:rPr>
              <w:t>via</w:t>
            </w:r>
            <w:r w:rsidRPr="0032059E">
              <w:rPr>
                <w:rFonts w:ascii="Calibri" w:eastAsia="Times New Roman" w:hAnsi="Calibri" w:cs="Times New Roman"/>
              </w:rPr>
              <w:t xml:space="preserve"> WAMIT)</w:t>
            </w:r>
          </w:p>
        </w:tc>
        <w:tc>
          <w:tcPr>
            <w:tcW w:w="960" w:type="dxa"/>
            <w:tcBorders>
              <w:top w:val="nil"/>
              <w:left w:val="nil"/>
              <w:bottom w:val="nil"/>
              <w:right w:val="nil"/>
            </w:tcBorders>
            <w:shd w:val="clear" w:color="000000" w:fill="FFFFFF"/>
            <w:noWrap/>
            <w:vAlign w:val="bottom"/>
            <w:hideMark/>
          </w:tcPr>
          <w:p w14:paraId="2164B151"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4106F7" w:rsidRPr="0032059E" w:rsidRDefault="004106F7"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 and sum-frequency potential-flow terms (via WAMIT)</w:t>
            </w:r>
          </w:p>
        </w:tc>
        <w:tc>
          <w:tcPr>
            <w:tcW w:w="960" w:type="dxa"/>
            <w:tcBorders>
              <w:top w:val="nil"/>
              <w:left w:val="nil"/>
              <w:bottom w:val="nil"/>
              <w:right w:val="nil"/>
            </w:tcBorders>
            <w:shd w:val="clear" w:color="000000" w:fill="FFFFFF"/>
            <w:noWrap/>
            <w:vAlign w:val="bottom"/>
            <w:hideMark/>
          </w:tcPr>
          <w:p w14:paraId="2164B155" w14:textId="77777777" w:rsidR="004106F7" w:rsidRPr="0032059E" w:rsidRDefault="004106F7"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4106F7" w:rsidRPr="0032059E" w:rsidRDefault="004106F7"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106F7" w:rsidRPr="0032059E" w:rsidRDefault="004106F7"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106F7"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106F7" w:rsidRPr="0032059E" w:rsidRDefault="004106F7"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Quasi-steady and dynamic surface-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106F7" w:rsidRPr="0032059E" w:rsidRDefault="004106F7"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106F7" w:rsidRPr="0032059E" w:rsidRDefault="004106F7"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143DA01C" w:rsidR="004A0A8F" w:rsidRPr="0032059E" w:rsidRDefault="004A0A8F" w:rsidP="00F22E64">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199" w:author="Bonnie Jonkman" w:date="2015-06-11T14:13:00Z">
              <w:r w:rsidR="001A5D50" w:rsidDel="00F22E64">
                <w:rPr>
                  <w:rFonts w:ascii="Calibri" w:eastAsia="Times New Roman" w:hAnsi="Calibri" w:cs="Times New Roman"/>
                  <w:b/>
                  <w:bCs/>
                  <w:color w:val="000000"/>
                </w:rPr>
                <w:delText>10</w:delText>
              </w:r>
            </w:del>
            <w:ins w:id="200" w:author="Bonnie Jonkman" w:date="2015-06-11T14:13:00Z">
              <w:r w:rsidR="00F22E64">
                <w:rPr>
                  <w:rFonts w:ascii="Calibri" w:eastAsia="Times New Roman" w:hAnsi="Calibri" w:cs="Times New Roman"/>
                  <w:b/>
                  <w:bCs/>
                  <w:color w:val="000000"/>
                </w:rPr>
                <w:t>12</w:t>
              </w:r>
            </w:ins>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MoorDyn,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3FDCAABB"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201" w:author="Bonnie Jonkman" w:date="2015-06-11T14:13:00Z">
              <w:r w:rsidR="001A5D50" w:rsidDel="00F22E64">
                <w:rPr>
                  <w:rFonts w:ascii="Calibri" w:eastAsia="Times New Roman" w:hAnsi="Calibri" w:cs="Times New Roman"/>
                  <w:b/>
                  <w:bCs/>
                  <w:color w:val="000000"/>
                </w:rPr>
                <w:delText>10</w:delText>
              </w:r>
            </w:del>
            <w:ins w:id="202" w:author="Bonnie Jonkman" w:date="2015-06-11T14:13:00Z">
              <w:r w:rsidR="00F22E64">
                <w:rPr>
                  <w:rFonts w:ascii="Calibri" w:eastAsia="Times New Roman" w:hAnsi="Calibri" w:cs="Times New Roman"/>
                  <w:b/>
                  <w:bCs/>
                  <w:color w:val="000000"/>
                </w:rPr>
                <w:t>12</w:t>
              </w:r>
            </w:ins>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6F84C78D" w:rsidR="004A0A8F" w:rsidRPr="001C051D" w:rsidRDefault="004A0A8F" w:rsidP="00F22E64">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w:t>
            </w:r>
            <w:del w:id="203" w:author="Bonnie Jonkman" w:date="2015-04-22T12:35:00Z">
              <w:r w:rsidR="001A5D50" w:rsidDel="009B7C07">
                <w:rPr>
                  <w:rFonts w:ascii="Calibri" w:eastAsia="Times New Roman" w:hAnsi="Calibri" w:cs="Times New Roman"/>
                  <w:b/>
                  <w:bCs/>
                  <w:color w:val="000000"/>
                </w:rPr>
                <w:delText>0</w:delText>
              </w:r>
            </w:del>
            <w:ins w:id="204" w:author="Bonnie Jonkman" w:date="2015-06-11T14:13:00Z">
              <w:r w:rsidR="00F22E64">
                <w:rPr>
                  <w:rFonts w:ascii="Calibri" w:eastAsia="Times New Roman" w:hAnsi="Calibri" w:cs="Times New Roman"/>
                  <w:b/>
                  <w:bCs/>
                  <w:color w:val="000000"/>
                </w:rPr>
                <w:t>2</w:t>
              </w:r>
            </w:ins>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9B7C07" w:rsidRPr="001C051D" w14:paraId="356FE278" w14:textId="77777777" w:rsidTr="001C051D">
        <w:trPr>
          <w:trHeight w:val="300"/>
          <w:ins w:id="205" w:author="Bonnie Jonkman" w:date="2015-04-22T12:35:00Z"/>
        </w:trPr>
        <w:tc>
          <w:tcPr>
            <w:tcW w:w="7060" w:type="dxa"/>
            <w:tcBorders>
              <w:top w:val="nil"/>
              <w:left w:val="single" w:sz="8" w:space="0" w:color="auto"/>
              <w:bottom w:val="nil"/>
              <w:right w:val="nil"/>
            </w:tcBorders>
            <w:shd w:val="clear" w:color="000000" w:fill="BFBFBF"/>
            <w:noWrap/>
            <w:vAlign w:val="bottom"/>
          </w:tcPr>
          <w:p w14:paraId="426CC4B7" w14:textId="0565B713" w:rsidR="009B7C07" w:rsidRPr="001C051D" w:rsidRDefault="009B7C07" w:rsidP="001C051D">
            <w:pPr>
              <w:spacing w:after="0" w:line="240" w:lineRule="auto"/>
              <w:rPr>
                <w:ins w:id="206" w:author="Bonnie Jonkman" w:date="2015-04-22T12:35:00Z"/>
                <w:rFonts w:ascii="Calibri" w:eastAsia="Times New Roman" w:hAnsi="Calibri" w:cs="Times New Roman"/>
                <w:color w:val="000000"/>
              </w:rPr>
            </w:pPr>
            <w:ins w:id="207" w:author="Bonnie Jonkman" w:date="2015-04-22T12:35:00Z">
              <w:r w:rsidRPr="001C051D">
                <w:rPr>
                  <w:rFonts w:ascii="Calibri" w:eastAsia="Times New Roman" w:hAnsi="Calibri" w:cs="Times New Roman"/>
                  <w:color w:val="000000"/>
                </w:rPr>
                <w:t xml:space="preserve">•  </w:t>
              </w:r>
              <w:r>
                <w:rPr>
                  <w:rFonts w:ascii="Calibri" w:eastAsia="Times New Roman" w:hAnsi="Calibri" w:cs="Times New Roman"/>
                  <w:color w:val="000000"/>
                </w:rPr>
                <w:t>Restart capability</w:t>
              </w:r>
            </w:ins>
          </w:p>
        </w:tc>
        <w:tc>
          <w:tcPr>
            <w:tcW w:w="960" w:type="dxa"/>
            <w:tcBorders>
              <w:top w:val="nil"/>
              <w:left w:val="nil"/>
              <w:bottom w:val="nil"/>
              <w:right w:val="nil"/>
            </w:tcBorders>
            <w:shd w:val="clear" w:color="000000" w:fill="FFFFFF"/>
            <w:noWrap/>
            <w:vAlign w:val="bottom"/>
          </w:tcPr>
          <w:p w14:paraId="61C36BC8" w14:textId="3A5550AE" w:rsidR="009B7C07" w:rsidRPr="001C051D" w:rsidRDefault="009B7C07" w:rsidP="001C051D">
            <w:pPr>
              <w:spacing w:after="0" w:line="240" w:lineRule="auto"/>
              <w:jc w:val="center"/>
              <w:rPr>
                <w:ins w:id="208" w:author="Bonnie Jonkman" w:date="2015-04-22T12:35:00Z"/>
                <w:rFonts w:ascii="Wingdings" w:eastAsia="Times New Roman" w:hAnsi="Wingdings" w:cs="Times New Roman"/>
                <w:color w:val="000000"/>
              </w:rPr>
            </w:pPr>
            <w:ins w:id="209" w:author="Bonnie Jonkman" w:date="2015-04-22T12:35:00Z">
              <w:r w:rsidRPr="001C051D">
                <w:rPr>
                  <w:rFonts w:ascii="Calibri" w:eastAsia="Times New Roman" w:hAnsi="Calibri" w:cs="Times New Roman"/>
                  <w:color w:val="000000"/>
                </w:rPr>
                <w:t> </w:t>
              </w:r>
            </w:ins>
          </w:p>
        </w:tc>
        <w:tc>
          <w:tcPr>
            <w:tcW w:w="960" w:type="dxa"/>
            <w:tcBorders>
              <w:top w:val="nil"/>
              <w:left w:val="nil"/>
              <w:bottom w:val="nil"/>
              <w:right w:val="single" w:sz="8" w:space="0" w:color="auto"/>
            </w:tcBorders>
            <w:shd w:val="clear" w:color="000000" w:fill="FFFFFF"/>
            <w:noWrap/>
            <w:vAlign w:val="bottom"/>
          </w:tcPr>
          <w:p w14:paraId="210AC68D" w14:textId="7604EFB6" w:rsidR="009B7C07" w:rsidRPr="001C051D" w:rsidRDefault="009B7C07" w:rsidP="009B0BC2">
            <w:pPr>
              <w:spacing w:after="0" w:line="240" w:lineRule="auto"/>
              <w:jc w:val="center"/>
              <w:rPr>
                <w:ins w:id="210" w:author="Bonnie Jonkman" w:date="2015-04-22T12:35:00Z"/>
                <w:rFonts w:ascii="Wingdings" w:eastAsia="Times New Roman" w:hAnsi="Wingdings" w:cs="Times New Roman"/>
              </w:rPr>
            </w:pPr>
            <w:ins w:id="211" w:author="Bonnie Jonkman" w:date="2015-04-22T12:35:00Z">
              <w:r w:rsidRPr="001C051D">
                <w:rPr>
                  <w:rFonts w:ascii="Wingdings" w:eastAsia="Times New Roman" w:hAnsi="Wingdings" w:cs="Times New Roman"/>
                </w:rPr>
                <w:t></w:t>
              </w:r>
            </w:ins>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012AB918" w:rsidR="004A0A8F" w:rsidRPr="001C051D" w:rsidRDefault="004A0A8F" w:rsidP="00A037C3">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del w:id="212" w:author="Bonnie Jonkman" w:date="2015-06-11T14:07:00Z">
              <w:r w:rsidR="008F3D10" w:rsidRPr="00AC31AB" w:rsidDel="00A037C3">
                <w:rPr>
                  <w:rStyle w:val="FootnoteReference"/>
                  <w:rFonts w:eastAsia="Times New Roman" w:cs="Times New Roman"/>
                  <w:color w:val="000000"/>
                </w:rPr>
                <w:footnoteReference w:id="5"/>
              </w:r>
            </w:del>
          </w:p>
        </w:tc>
      </w:tr>
    </w:tbl>
    <w:p w14:paraId="2164B220" w14:textId="77777777" w:rsidR="008274A4" w:rsidRDefault="00CA74B5" w:rsidP="00992CCA">
      <w:pPr>
        <w:pStyle w:val="Heading1"/>
        <w:rPr>
          <w:ins w:id="215" w:author="Bonnie Jonkman" w:date="2015-04-15T12:42:00Z"/>
        </w:rPr>
      </w:pPr>
      <w:bookmarkStart w:id="216" w:name="_Ref412116144"/>
      <w:bookmarkStart w:id="217" w:name="_Toc417470252"/>
      <w:r>
        <w:t>Major changes</w:t>
      </w:r>
      <w:r w:rsidR="008274A4">
        <w:t xml:space="preserve"> in FAST</w:t>
      </w:r>
      <w:bookmarkEnd w:id="216"/>
      <w:bookmarkEnd w:id="217"/>
    </w:p>
    <w:p w14:paraId="7FB9A931" w14:textId="7F56270E" w:rsidR="00B92E37" w:rsidRDefault="00B92E37" w:rsidP="00B92E37">
      <w:pPr>
        <w:pStyle w:val="Heading2"/>
        <w:rPr>
          <w:ins w:id="218" w:author="Bonnie Jonkman" w:date="2015-04-15T12:42:00Z"/>
        </w:rPr>
      </w:pPr>
      <w:bookmarkStart w:id="219" w:name="_Toc417470253"/>
      <w:ins w:id="220" w:author="Bonnie Jonkman" w:date="2015-04-15T12:42:00Z">
        <w:r>
          <w:t>v8.1</w:t>
        </w:r>
      </w:ins>
      <w:ins w:id="221" w:author="Bonnie Jonkman" w:date="2015-06-06T16:56:00Z">
        <w:r w:rsidR="001A0C92">
          <w:t>2</w:t>
        </w:r>
      </w:ins>
      <w:ins w:id="222" w:author="Bonnie Jonkman" w:date="2015-04-15T12:42:00Z">
        <w:r>
          <w:t>.00a-bjj</w:t>
        </w:r>
        <w:bookmarkEnd w:id="219"/>
      </w:ins>
    </w:p>
    <w:p w14:paraId="31E3881B" w14:textId="740E23AA" w:rsidR="00B92E37" w:rsidRDefault="00B92E37" w:rsidP="00B92E37">
      <w:pPr>
        <w:pStyle w:val="ListParagraph"/>
        <w:numPr>
          <w:ilvl w:val="0"/>
          <w:numId w:val="6"/>
        </w:numPr>
        <w:rPr>
          <w:ins w:id="223" w:author="Bonnie Jonkman" w:date="2015-04-24T10:07:00Z"/>
        </w:rPr>
      </w:pPr>
      <w:ins w:id="224" w:author="Bonnie Jonkman" w:date="2015-04-15T12:43:00Z">
        <w:r>
          <w:t>We added checkpoint-restart capability.</w:t>
        </w:r>
      </w:ins>
    </w:p>
    <w:p w14:paraId="08A5DF33" w14:textId="5E705EBF" w:rsidR="00DF0A19" w:rsidRDefault="00DF0A19" w:rsidP="00B92E37">
      <w:pPr>
        <w:pStyle w:val="ListParagraph"/>
        <w:numPr>
          <w:ilvl w:val="0"/>
          <w:numId w:val="6"/>
        </w:numPr>
        <w:rPr>
          <w:ins w:id="225" w:author="Bonnie Jonkman" w:date="2015-06-06T16:56:00Z"/>
        </w:rPr>
      </w:pPr>
      <w:ins w:id="226" w:author="Bonnie Jonkman" w:date="2015-04-24T10:07:00Z">
        <w:r>
          <w:t>InflowWind now has its own input file and is a module in the FAST glue code instead of a submodule in AeroDyn.</w:t>
        </w:r>
      </w:ins>
    </w:p>
    <w:p w14:paraId="27254C28" w14:textId="5F3FF6B0" w:rsidR="001A0C92" w:rsidRDefault="001A0C92" w:rsidP="00B92E37">
      <w:pPr>
        <w:pStyle w:val="ListParagraph"/>
        <w:numPr>
          <w:ilvl w:val="0"/>
          <w:numId w:val="6"/>
        </w:numPr>
        <w:rPr>
          <w:ins w:id="227" w:author="Bonnie Jonkman" w:date="2015-06-11T14:10:00Z"/>
        </w:rPr>
      </w:pPr>
      <w:ins w:id="228" w:author="Bonnie Jonkman" w:date="2015-06-06T16:56:00Z">
        <w:r>
          <w:t>We added AeroDyn v15 in addition to AeroDyn 14. We will remove AeroDyn v14 after AeroDyn v15</w:t>
        </w:r>
      </w:ins>
      <w:ins w:id="229" w:author="Bonnie Jonkman" w:date="2015-06-06T16:57:00Z">
        <w:r>
          <w:t xml:space="preserve"> is deemed a suitable replacement</w:t>
        </w:r>
      </w:ins>
      <w:ins w:id="230" w:author="Bonnie Jonkman" w:date="2015-06-06T16:58:00Z">
        <w:r>
          <w:t xml:space="preserve"> for it</w:t>
        </w:r>
      </w:ins>
      <w:ins w:id="231" w:author="Bonnie Jonkman" w:date="2015-06-06T16:56:00Z">
        <w:r>
          <w:t>.</w:t>
        </w:r>
      </w:ins>
    </w:p>
    <w:p w14:paraId="00BEF436" w14:textId="27B216F1" w:rsidR="008307EF" w:rsidRDefault="008307EF" w:rsidP="00B92E37">
      <w:pPr>
        <w:pStyle w:val="ListParagraph"/>
        <w:numPr>
          <w:ilvl w:val="0"/>
          <w:numId w:val="6"/>
        </w:numPr>
        <w:rPr>
          <w:ins w:id="232" w:author="Bonnie Jonkman" w:date="2015-06-11T14:11:00Z"/>
        </w:rPr>
      </w:pPr>
      <w:ins w:id="233" w:author="Bonnie Jonkman" w:date="2015-06-11T14:10:00Z">
        <w:r>
          <w:t>The issue with compiling/running offshore cases with gfortran has been fixed. All certification tests now run with the gfortran executable (though it will produce different random waves).</w:t>
        </w:r>
      </w:ins>
    </w:p>
    <w:p w14:paraId="2A377BB8" w14:textId="2D91FB8A" w:rsidR="005416DF" w:rsidRDefault="005416DF" w:rsidP="00B92E37">
      <w:pPr>
        <w:pStyle w:val="ListParagraph"/>
        <w:numPr>
          <w:ilvl w:val="0"/>
          <w:numId w:val="6"/>
        </w:numPr>
        <w:rPr>
          <w:ins w:id="234" w:author="Bonnie Jonkman" w:date="2015-06-11T14:13:00Z"/>
        </w:rPr>
      </w:pPr>
      <w:ins w:id="235" w:author="Bonnie Jonkman" w:date="2015-06-11T14:11:00Z">
        <w:r>
          <w:t>BeamDyn</w:t>
        </w:r>
      </w:ins>
    </w:p>
    <w:p w14:paraId="088DD154" w14:textId="43A446A7" w:rsidR="00E50828" w:rsidRDefault="00E50828" w:rsidP="00B92E37">
      <w:pPr>
        <w:pStyle w:val="ListParagraph"/>
        <w:numPr>
          <w:ilvl w:val="0"/>
          <w:numId w:val="6"/>
        </w:numPr>
        <w:rPr>
          <w:ins w:id="236" w:author="Bonnie Jonkman" w:date="2015-04-15T12:43:00Z"/>
        </w:rPr>
      </w:pPr>
      <w:ins w:id="237" w:author="Bonnie Jonkman" w:date="2015-06-11T14:13:00Z">
        <w:r>
          <w:t>MoorDyn validated</w:t>
        </w:r>
      </w:ins>
    </w:p>
    <w:p w14:paraId="6BAFDADF" w14:textId="77777777" w:rsidR="004106F7" w:rsidRDefault="004106F7" w:rsidP="004106F7">
      <w:pPr>
        <w:pStyle w:val="ListParagraph"/>
        <w:numPr>
          <w:ilvl w:val="0"/>
          <w:numId w:val="6"/>
        </w:numPr>
      </w:pPr>
    </w:p>
    <w:p w14:paraId="546C8C5B" w14:textId="270F8F88" w:rsidR="004106F7" w:rsidRDefault="004106F7" w:rsidP="004106F7">
      <w:pPr>
        <w:pStyle w:val="Caption"/>
        <w:keepNext/>
        <w:numPr>
          <w:ilvl w:val="0"/>
          <w:numId w:val="6"/>
        </w:numPr>
        <w:jc w:val="center"/>
      </w:pPr>
      <w:r>
        <w:t xml:space="preserve">Table </w:t>
      </w:r>
      <w:r>
        <w:fldChar w:fldCharType="begin"/>
      </w:r>
      <w:r>
        <w:instrText xml:space="preserve"> SEQ Table \* ARABIC </w:instrText>
      </w:r>
      <w:r>
        <w:fldChar w:fldCharType="separate"/>
      </w:r>
      <w:r>
        <w:rPr>
          <w:noProof/>
        </w:rPr>
        <w:t>2</w:t>
      </w:r>
      <w:r>
        <w:rPr>
          <w:noProof/>
        </w:rPr>
        <w:fldChar w:fldCharType="end"/>
      </w:r>
      <w:r>
        <w:t>: Components in FAST v8.1</w:t>
      </w:r>
      <w:del w:id="238" w:author="Bonnie Jonkman" w:date="2015-07-09T12:38:00Z">
        <w:r w:rsidDel="004106F7">
          <w:delText>0</w:delText>
        </w:r>
      </w:del>
      <w:ins w:id="239" w:author="Bonnie Jonkman" w:date="2015-07-09T12:38:00Z">
        <w:r>
          <w:t>2</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4106F7" w14:paraId="57447F93" w14:textId="77777777" w:rsidTr="00F70C07">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635155C0" w14:textId="77777777" w:rsidR="004106F7" w:rsidRDefault="004106F7" w:rsidP="00F70C07">
            <w:pPr>
              <w:rPr>
                <w:b w:val="0"/>
                <w:bCs w:val="0"/>
                <w:color w:val="auto"/>
              </w:rPr>
            </w:pPr>
            <w:r>
              <w:t>Component</w:t>
            </w:r>
          </w:p>
        </w:tc>
        <w:tc>
          <w:tcPr>
            <w:tcW w:w="0" w:type="auto"/>
            <w:tcBorders>
              <w:bottom w:val="single" w:sz="8" w:space="0" w:color="4F81BD" w:themeColor="accent1"/>
            </w:tcBorders>
          </w:tcPr>
          <w:p w14:paraId="425386A9" w14:textId="77777777" w:rsidR="004106F7" w:rsidRDefault="004106F7" w:rsidP="00F70C07">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1961C80E" w14:textId="77777777" w:rsidR="004106F7" w:rsidRDefault="004106F7" w:rsidP="00F70C07">
            <w:pPr>
              <w:cnfStyle w:val="100000000000" w:firstRow="1" w:lastRow="0" w:firstColumn="0" w:lastColumn="0" w:oddVBand="0" w:evenVBand="0" w:oddHBand="0" w:evenHBand="0" w:firstRowFirstColumn="0" w:firstRowLastColumn="0" w:lastRowFirstColumn="0" w:lastRowLastColumn="0"/>
            </w:pPr>
          </w:p>
        </w:tc>
      </w:tr>
      <w:tr w:rsidR="004106F7" w14:paraId="12791395"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79DF16F8" w14:textId="77777777" w:rsidR="004106F7" w:rsidRPr="00405A94" w:rsidRDefault="004106F7" w:rsidP="00F70C07">
            <w:r w:rsidRPr="00405A94">
              <w:t>Modules</w:t>
            </w:r>
          </w:p>
        </w:tc>
        <w:tc>
          <w:tcPr>
            <w:tcW w:w="0" w:type="auto"/>
            <w:shd w:val="clear" w:color="auto" w:fill="B8CCE4" w:themeFill="accent1" w:themeFillTint="66"/>
          </w:tcPr>
          <w:p w14:paraId="7E812FDC" w14:textId="77777777" w:rsidR="004106F7" w:rsidRPr="00F65048" w:rsidRDefault="004106F7" w:rsidP="00F70C07">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D161038" w14:textId="77777777" w:rsidR="004106F7" w:rsidRPr="00F65048" w:rsidRDefault="004106F7" w:rsidP="00F70C07">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4106F7" w14:paraId="0C7A5EA4"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9F0E96F" w14:textId="77777777" w:rsidR="004106F7" w:rsidRPr="00405A94" w:rsidRDefault="004106F7" w:rsidP="00F70C07">
            <w:pPr>
              <w:rPr>
                <w:b w:val="0"/>
              </w:rPr>
            </w:pPr>
            <w:r w:rsidRPr="00405A94">
              <w:rPr>
                <w:b w:val="0"/>
              </w:rPr>
              <w:lastRenderedPageBreak/>
              <w:t>ElastoDyn</w:t>
            </w:r>
          </w:p>
        </w:tc>
        <w:tc>
          <w:tcPr>
            <w:tcW w:w="2421" w:type="dxa"/>
          </w:tcPr>
          <w:p w14:paraId="3A382AE8" w14:textId="77777777" w:rsidR="004106F7" w:rsidRPr="004106F7" w:rsidRDefault="004106F7" w:rsidP="00F70C07">
            <w:pPr>
              <w:cnfStyle w:val="000000000000" w:firstRow="0" w:lastRow="0" w:firstColumn="0" w:lastColumn="0" w:oddVBand="0" w:evenVBand="0" w:oddHBand="0" w:evenHBand="0" w:firstRowFirstColumn="0" w:firstRowLastColumn="0" w:lastRowFirstColumn="0" w:lastRowLastColumn="0"/>
              <w:rPr>
                <w:highlight w:val="yellow"/>
                <w:rPrChange w:id="240" w:author="Bonnie Jonkman" w:date="2015-07-09T12:39:00Z">
                  <w:rPr/>
                </w:rPrChange>
              </w:rPr>
            </w:pPr>
            <w:r w:rsidRPr="004106F7">
              <w:rPr>
                <w:highlight w:val="yellow"/>
                <w:rPrChange w:id="241" w:author="Bonnie Jonkman" w:date="2015-07-09T12:39:00Z">
                  <w:rPr/>
                </w:rPrChange>
              </w:rPr>
              <w:t>v1.02.00a-bjj</w:t>
            </w:r>
          </w:p>
        </w:tc>
        <w:tc>
          <w:tcPr>
            <w:tcW w:w="2795" w:type="dxa"/>
          </w:tcPr>
          <w:p w14:paraId="17D2C91F"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r w:rsidRPr="00F2770C">
              <w:t>ED</w:t>
            </w:r>
          </w:p>
        </w:tc>
      </w:tr>
      <w:tr w:rsidR="004106F7" w14:paraId="737D4502" w14:textId="77777777" w:rsidTr="00F70C07">
        <w:trPr>
          <w:cnfStyle w:val="000000100000" w:firstRow="0" w:lastRow="0" w:firstColumn="0" w:lastColumn="0" w:oddVBand="0" w:evenVBand="0" w:oddHBand="1" w:evenHBand="0" w:firstRowFirstColumn="0" w:firstRowLastColumn="0" w:lastRowFirstColumn="0" w:lastRowLastColumn="0"/>
          <w:cantSplit/>
          <w:jc w:val="center"/>
          <w:ins w:id="242" w:author="Bonnie Jonkman" w:date="2015-07-09T12:38:00Z"/>
        </w:trPr>
        <w:tc>
          <w:tcPr>
            <w:cnfStyle w:val="001000000000" w:firstRow="0" w:lastRow="0" w:firstColumn="1" w:lastColumn="0" w:oddVBand="0" w:evenVBand="0" w:oddHBand="0" w:evenHBand="0" w:firstRowFirstColumn="0" w:firstRowLastColumn="0" w:lastRowFirstColumn="0" w:lastRowLastColumn="0"/>
            <w:tcW w:w="0" w:type="auto"/>
          </w:tcPr>
          <w:p w14:paraId="4C3E516E" w14:textId="27CD42A8" w:rsidR="004106F7" w:rsidRPr="004106F7" w:rsidRDefault="004106F7" w:rsidP="00F70C07">
            <w:pPr>
              <w:rPr>
                <w:ins w:id="243" w:author="Bonnie Jonkman" w:date="2015-07-09T12:38:00Z"/>
                <w:b w:val="0"/>
                <w:rPrChange w:id="244" w:author="Bonnie Jonkman" w:date="2015-07-09T12:39:00Z">
                  <w:rPr>
                    <w:ins w:id="245" w:author="Bonnie Jonkman" w:date="2015-07-09T12:38:00Z"/>
                  </w:rPr>
                </w:rPrChange>
              </w:rPr>
            </w:pPr>
            <w:ins w:id="246" w:author="Bonnie Jonkman" w:date="2015-07-09T12:38:00Z">
              <w:r w:rsidRPr="004106F7">
                <w:rPr>
                  <w:b w:val="0"/>
                  <w:rPrChange w:id="247" w:author="Bonnie Jonkman" w:date="2015-07-09T12:39:00Z">
                    <w:rPr/>
                  </w:rPrChange>
                </w:rPr>
                <w:t>BeamDyn</w:t>
              </w:r>
            </w:ins>
          </w:p>
        </w:tc>
        <w:tc>
          <w:tcPr>
            <w:tcW w:w="2421" w:type="dxa"/>
          </w:tcPr>
          <w:p w14:paraId="0DC6CF04" w14:textId="7777777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ins w:id="248" w:author="Bonnie Jonkman" w:date="2015-07-09T12:38:00Z"/>
                <w:highlight w:val="yellow"/>
                <w:rPrChange w:id="249" w:author="Bonnie Jonkman" w:date="2015-07-09T12:39:00Z">
                  <w:rPr>
                    <w:ins w:id="250" w:author="Bonnie Jonkman" w:date="2015-07-09T12:38:00Z"/>
                  </w:rPr>
                </w:rPrChange>
              </w:rPr>
            </w:pPr>
          </w:p>
        </w:tc>
        <w:tc>
          <w:tcPr>
            <w:tcW w:w="2795" w:type="dxa"/>
          </w:tcPr>
          <w:p w14:paraId="1F008F11" w14:textId="4FCA01E5"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rPr>
                <w:ins w:id="251" w:author="Bonnie Jonkman" w:date="2015-07-09T12:38:00Z"/>
              </w:rPr>
            </w:pPr>
            <w:ins w:id="252" w:author="Bonnie Jonkman" w:date="2015-07-09T12:39:00Z">
              <w:r>
                <w:t>BD</w:t>
              </w:r>
            </w:ins>
          </w:p>
        </w:tc>
      </w:tr>
      <w:tr w:rsidR="004106F7" w14:paraId="299BF96E"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8D6BC8" w14:textId="0A6329BA" w:rsidR="004106F7" w:rsidRPr="00405A94" w:rsidRDefault="004106F7" w:rsidP="00F70C07">
            <w:pPr>
              <w:rPr>
                <w:b w:val="0"/>
              </w:rPr>
            </w:pPr>
            <w:r w:rsidRPr="00405A94">
              <w:rPr>
                <w:b w:val="0"/>
              </w:rPr>
              <w:t>AeroDyn</w:t>
            </w:r>
            <w:ins w:id="253" w:author="Bonnie Jonkman" w:date="2015-07-09T12:39:00Z">
              <w:r>
                <w:rPr>
                  <w:b w:val="0"/>
                </w:rPr>
                <w:t>14</w:t>
              </w:r>
            </w:ins>
          </w:p>
        </w:tc>
        <w:tc>
          <w:tcPr>
            <w:tcW w:w="2421" w:type="dxa"/>
          </w:tcPr>
          <w:p w14:paraId="456CA5F5" w14:textId="77777777" w:rsidR="004106F7" w:rsidRPr="004106F7" w:rsidRDefault="004106F7" w:rsidP="00F70C07">
            <w:pPr>
              <w:cnfStyle w:val="000000000000" w:firstRow="0" w:lastRow="0" w:firstColumn="0" w:lastColumn="0" w:oddVBand="0" w:evenVBand="0" w:oddHBand="0" w:evenHBand="0" w:firstRowFirstColumn="0" w:firstRowLastColumn="0" w:lastRowFirstColumn="0" w:lastRowLastColumn="0"/>
              <w:rPr>
                <w:highlight w:val="yellow"/>
                <w:rPrChange w:id="254" w:author="Bonnie Jonkman" w:date="2015-07-09T12:39:00Z">
                  <w:rPr/>
                </w:rPrChange>
              </w:rPr>
            </w:pPr>
            <w:r w:rsidRPr="004106F7">
              <w:rPr>
                <w:highlight w:val="yellow"/>
                <w:rPrChange w:id="255" w:author="Bonnie Jonkman" w:date="2015-07-09T12:39:00Z">
                  <w:rPr/>
                </w:rPrChange>
              </w:rPr>
              <w:t>v14.03.01a-bjj</w:t>
            </w:r>
          </w:p>
        </w:tc>
        <w:tc>
          <w:tcPr>
            <w:tcW w:w="2795" w:type="dxa"/>
          </w:tcPr>
          <w:p w14:paraId="74277AB9"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r w:rsidRPr="00F2770C">
              <w:t>AD</w:t>
            </w:r>
          </w:p>
        </w:tc>
      </w:tr>
      <w:tr w:rsidR="004106F7" w14:paraId="53903413" w14:textId="77777777" w:rsidTr="00F70C07">
        <w:trPr>
          <w:cnfStyle w:val="000000100000" w:firstRow="0" w:lastRow="0" w:firstColumn="0" w:lastColumn="0" w:oddVBand="0" w:evenVBand="0" w:oddHBand="1" w:evenHBand="0" w:firstRowFirstColumn="0" w:firstRowLastColumn="0" w:lastRowFirstColumn="0" w:lastRowLastColumn="0"/>
          <w:cantSplit/>
          <w:jc w:val="center"/>
          <w:ins w:id="256" w:author="Bonnie Jonkman" w:date="2015-07-09T12:39:00Z"/>
        </w:trPr>
        <w:tc>
          <w:tcPr>
            <w:cnfStyle w:val="001000000000" w:firstRow="0" w:lastRow="0" w:firstColumn="1" w:lastColumn="0" w:oddVBand="0" w:evenVBand="0" w:oddHBand="0" w:evenHBand="0" w:firstRowFirstColumn="0" w:firstRowLastColumn="0" w:lastRowFirstColumn="0" w:lastRowLastColumn="0"/>
            <w:tcW w:w="0" w:type="auto"/>
          </w:tcPr>
          <w:p w14:paraId="5B22D5E4" w14:textId="3A4BD625" w:rsidR="004106F7" w:rsidRPr="004106F7" w:rsidRDefault="004106F7" w:rsidP="00F70C07">
            <w:pPr>
              <w:rPr>
                <w:ins w:id="257" w:author="Bonnie Jonkman" w:date="2015-07-09T12:39:00Z"/>
                <w:b w:val="0"/>
                <w:rPrChange w:id="258" w:author="Bonnie Jonkman" w:date="2015-07-09T12:39:00Z">
                  <w:rPr>
                    <w:ins w:id="259" w:author="Bonnie Jonkman" w:date="2015-07-09T12:39:00Z"/>
                  </w:rPr>
                </w:rPrChange>
              </w:rPr>
            </w:pPr>
            <w:ins w:id="260" w:author="Bonnie Jonkman" w:date="2015-07-09T12:39:00Z">
              <w:r>
                <w:rPr>
                  <w:b w:val="0"/>
                </w:rPr>
                <w:t>AeroDyn</w:t>
              </w:r>
            </w:ins>
          </w:p>
        </w:tc>
        <w:tc>
          <w:tcPr>
            <w:tcW w:w="2421" w:type="dxa"/>
          </w:tcPr>
          <w:p w14:paraId="627467C3" w14:textId="057E6E3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ins w:id="261" w:author="Bonnie Jonkman" w:date="2015-07-09T12:39:00Z"/>
                <w:highlight w:val="yellow"/>
                <w:rPrChange w:id="262" w:author="Bonnie Jonkman" w:date="2015-07-09T12:39:00Z">
                  <w:rPr>
                    <w:ins w:id="263" w:author="Bonnie Jonkman" w:date="2015-07-09T12:39:00Z"/>
                  </w:rPr>
                </w:rPrChange>
              </w:rPr>
            </w:pPr>
            <w:ins w:id="264" w:author="Bonnie Jonkman" w:date="2015-07-09T12:39:00Z">
              <w:r w:rsidRPr="004106F7">
                <w:rPr>
                  <w:highlight w:val="yellow"/>
                  <w:rPrChange w:id="265" w:author="Bonnie Jonkman" w:date="2015-07-09T12:39:00Z">
                    <w:rPr/>
                  </w:rPrChange>
                </w:rPr>
                <w:t>V15.00.00a-bjj</w:t>
              </w:r>
            </w:ins>
          </w:p>
        </w:tc>
        <w:tc>
          <w:tcPr>
            <w:tcW w:w="2795" w:type="dxa"/>
          </w:tcPr>
          <w:p w14:paraId="26BD9F2C" w14:textId="5E56F89D"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rPr>
                <w:ins w:id="266" w:author="Bonnie Jonkman" w:date="2015-07-09T12:39:00Z"/>
              </w:rPr>
            </w:pPr>
            <w:ins w:id="267" w:author="Bonnie Jonkman" w:date="2015-07-09T12:39:00Z">
              <w:r>
                <w:t>AD</w:t>
              </w:r>
            </w:ins>
          </w:p>
        </w:tc>
      </w:tr>
      <w:tr w:rsidR="004106F7" w14:paraId="27734611"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FBCABEE" w14:textId="77777777" w:rsidR="004106F7" w:rsidRPr="00405A94" w:rsidRDefault="004106F7" w:rsidP="00F70C07">
            <w:pPr>
              <w:rPr>
                <w:b w:val="0"/>
              </w:rPr>
            </w:pPr>
            <w:r w:rsidRPr="00405A94">
              <w:rPr>
                <w:b w:val="0"/>
              </w:rPr>
              <w:t>InflowWind</w:t>
            </w:r>
          </w:p>
        </w:tc>
        <w:tc>
          <w:tcPr>
            <w:tcW w:w="2421" w:type="dxa"/>
          </w:tcPr>
          <w:p w14:paraId="641CA16D" w14:textId="2B67FFB8" w:rsidR="004106F7" w:rsidRPr="004106F7" w:rsidRDefault="004106F7" w:rsidP="004106F7">
            <w:pPr>
              <w:cnfStyle w:val="000000000000" w:firstRow="0" w:lastRow="0" w:firstColumn="0" w:lastColumn="0" w:oddVBand="0" w:evenVBand="0" w:oddHBand="0" w:evenHBand="0" w:firstRowFirstColumn="0" w:firstRowLastColumn="0" w:lastRowFirstColumn="0" w:lastRowLastColumn="0"/>
              <w:rPr>
                <w:highlight w:val="yellow"/>
                <w:rPrChange w:id="268" w:author="Bonnie Jonkman" w:date="2015-07-09T12:39:00Z">
                  <w:rPr/>
                </w:rPrChange>
              </w:rPr>
            </w:pPr>
            <w:r w:rsidRPr="004106F7">
              <w:rPr>
                <w:highlight w:val="yellow"/>
                <w:rPrChange w:id="269" w:author="Bonnie Jonkman" w:date="2015-07-09T12:39:00Z">
                  <w:rPr/>
                </w:rPrChange>
              </w:rPr>
              <w:t>v</w:t>
            </w:r>
            <w:del w:id="270" w:author="Bonnie Jonkman" w:date="2015-07-09T12:39:00Z">
              <w:r w:rsidRPr="004106F7" w:rsidDel="004106F7">
                <w:rPr>
                  <w:highlight w:val="yellow"/>
                  <w:rPrChange w:id="271" w:author="Bonnie Jonkman" w:date="2015-07-09T12:39:00Z">
                    <w:rPr/>
                  </w:rPrChange>
                </w:rPr>
                <w:delText>2</w:delText>
              </w:r>
            </w:del>
            <w:ins w:id="272" w:author="Bonnie Jonkman" w:date="2015-07-09T12:39:00Z">
              <w:r w:rsidRPr="004106F7">
                <w:rPr>
                  <w:highlight w:val="yellow"/>
                  <w:rPrChange w:id="273" w:author="Bonnie Jonkman" w:date="2015-07-09T12:39:00Z">
                    <w:rPr/>
                  </w:rPrChange>
                </w:rPr>
                <w:t>3</w:t>
              </w:r>
            </w:ins>
            <w:r w:rsidRPr="004106F7">
              <w:rPr>
                <w:highlight w:val="yellow"/>
                <w:rPrChange w:id="274" w:author="Bonnie Jonkman" w:date="2015-07-09T12:39:00Z">
                  <w:rPr/>
                </w:rPrChange>
              </w:rPr>
              <w:t>.0</w:t>
            </w:r>
            <w:del w:id="275" w:author="Bonnie Jonkman" w:date="2015-07-09T12:39:00Z">
              <w:r w:rsidRPr="004106F7" w:rsidDel="004106F7">
                <w:rPr>
                  <w:highlight w:val="yellow"/>
                  <w:rPrChange w:id="276" w:author="Bonnie Jonkman" w:date="2015-07-09T12:39:00Z">
                    <w:rPr/>
                  </w:rPrChange>
                </w:rPr>
                <w:delText>1</w:delText>
              </w:r>
            </w:del>
            <w:ins w:id="277" w:author="Bonnie Jonkman" w:date="2015-07-09T12:39:00Z">
              <w:r w:rsidRPr="004106F7">
                <w:rPr>
                  <w:highlight w:val="yellow"/>
                  <w:rPrChange w:id="278" w:author="Bonnie Jonkman" w:date="2015-07-09T12:39:00Z">
                    <w:rPr/>
                  </w:rPrChange>
                </w:rPr>
                <w:t>0</w:t>
              </w:r>
            </w:ins>
            <w:r w:rsidRPr="004106F7">
              <w:rPr>
                <w:highlight w:val="yellow"/>
                <w:rPrChange w:id="279" w:author="Bonnie Jonkman" w:date="2015-07-09T12:39:00Z">
                  <w:rPr/>
                </w:rPrChange>
              </w:rPr>
              <w:t>.00a-bjj</w:t>
            </w:r>
          </w:p>
        </w:tc>
        <w:tc>
          <w:tcPr>
            <w:tcW w:w="2795" w:type="dxa"/>
          </w:tcPr>
          <w:p w14:paraId="3969B5E1"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4106F7" w14:paraId="6547C6E7"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C53BF0A" w14:textId="77777777" w:rsidR="004106F7" w:rsidRPr="00405A94" w:rsidRDefault="004106F7" w:rsidP="00F70C07">
            <w:pPr>
              <w:rPr>
                <w:b w:val="0"/>
              </w:rPr>
            </w:pPr>
            <w:r w:rsidRPr="00405A94">
              <w:rPr>
                <w:b w:val="0"/>
              </w:rPr>
              <w:t>ServoDyn</w:t>
            </w:r>
          </w:p>
        </w:tc>
        <w:tc>
          <w:tcPr>
            <w:tcW w:w="2421" w:type="dxa"/>
          </w:tcPr>
          <w:p w14:paraId="03D49357" w14:textId="7777777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highlight w:val="yellow"/>
                <w:rPrChange w:id="280" w:author="Bonnie Jonkman" w:date="2015-07-09T12:39:00Z">
                  <w:rPr/>
                </w:rPrChange>
              </w:rPr>
            </w:pPr>
            <w:r w:rsidRPr="004106F7">
              <w:rPr>
                <w:highlight w:val="yellow"/>
                <w:rPrChange w:id="281" w:author="Bonnie Jonkman" w:date="2015-07-09T12:39:00Z">
                  <w:rPr/>
                </w:rPrChange>
              </w:rPr>
              <w:t>v1.02.00a-bjj</w:t>
            </w:r>
          </w:p>
        </w:tc>
        <w:tc>
          <w:tcPr>
            <w:tcW w:w="2795" w:type="dxa"/>
          </w:tcPr>
          <w:p w14:paraId="0D2526A2" w14:textId="77777777"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4106F7" w14:paraId="4818AB44"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0DA672A6" w14:textId="77777777" w:rsidR="004106F7" w:rsidRPr="00405A94" w:rsidRDefault="004106F7" w:rsidP="00F70C07">
            <w:pPr>
              <w:rPr>
                <w:b w:val="0"/>
              </w:rPr>
            </w:pPr>
            <w:r>
              <w:rPr>
                <w:b w:val="0"/>
              </w:rPr>
              <w:t>TMD (part of ServoDyn)</w:t>
            </w:r>
          </w:p>
        </w:tc>
        <w:tc>
          <w:tcPr>
            <w:tcW w:w="2421" w:type="dxa"/>
          </w:tcPr>
          <w:p w14:paraId="4588FEE8" w14:textId="77777777" w:rsidR="004106F7" w:rsidRPr="004106F7" w:rsidRDefault="004106F7" w:rsidP="00F70C07">
            <w:pPr>
              <w:cnfStyle w:val="000000000000" w:firstRow="0" w:lastRow="0" w:firstColumn="0" w:lastColumn="0" w:oddVBand="0" w:evenVBand="0" w:oddHBand="0" w:evenHBand="0" w:firstRowFirstColumn="0" w:firstRowLastColumn="0" w:lastRowFirstColumn="0" w:lastRowLastColumn="0"/>
              <w:rPr>
                <w:highlight w:val="yellow"/>
              </w:rPr>
            </w:pPr>
            <w:r w:rsidRPr="004106F7">
              <w:rPr>
                <w:highlight w:val="yellow"/>
                <w:rPrChange w:id="282" w:author="Bonnie Jonkman" w:date="2015-07-09T12:39:00Z">
                  <w:rPr/>
                </w:rPrChange>
              </w:rPr>
              <w:t>v1.00.00-wgl</w:t>
            </w:r>
          </w:p>
        </w:tc>
        <w:tc>
          <w:tcPr>
            <w:tcW w:w="2795" w:type="dxa"/>
          </w:tcPr>
          <w:p w14:paraId="33A7D164"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r>
              <w:t>TMD</w:t>
            </w:r>
          </w:p>
        </w:tc>
      </w:tr>
      <w:tr w:rsidR="004106F7" w14:paraId="33859318"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56F238C" w14:textId="77777777" w:rsidR="004106F7" w:rsidRPr="00405A94" w:rsidRDefault="004106F7" w:rsidP="00F70C07">
            <w:pPr>
              <w:rPr>
                <w:b w:val="0"/>
              </w:rPr>
            </w:pPr>
            <w:r w:rsidRPr="00405A94">
              <w:rPr>
                <w:b w:val="0"/>
              </w:rPr>
              <w:t>HydroDyn</w:t>
            </w:r>
          </w:p>
        </w:tc>
        <w:tc>
          <w:tcPr>
            <w:tcW w:w="2421" w:type="dxa"/>
          </w:tcPr>
          <w:p w14:paraId="43B39584" w14:textId="7777777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highlight w:val="yellow"/>
                <w:rPrChange w:id="283" w:author="Bonnie Jonkman" w:date="2015-07-09T12:39:00Z">
                  <w:rPr/>
                </w:rPrChange>
              </w:rPr>
            </w:pPr>
            <w:r w:rsidRPr="004106F7">
              <w:rPr>
                <w:highlight w:val="yellow"/>
                <w:rPrChange w:id="284" w:author="Bonnie Jonkman" w:date="2015-07-09T12:39:00Z">
                  <w:rPr/>
                </w:rPrChange>
              </w:rPr>
              <w:t>v2.02.02a-gjh</w:t>
            </w:r>
          </w:p>
        </w:tc>
        <w:tc>
          <w:tcPr>
            <w:tcW w:w="2795" w:type="dxa"/>
          </w:tcPr>
          <w:p w14:paraId="5B7BB2C2" w14:textId="77777777"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pPr>
            <w:r w:rsidRPr="00F2770C">
              <w:t>HD</w:t>
            </w:r>
          </w:p>
        </w:tc>
      </w:tr>
      <w:tr w:rsidR="004106F7" w14:paraId="5D7A70F5"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668D8A9" w14:textId="77777777" w:rsidR="004106F7" w:rsidRPr="00473920" w:rsidRDefault="004106F7" w:rsidP="00F70C07">
            <w:pPr>
              <w:rPr>
                <w:b w:val="0"/>
              </w:rPr>
            </w:pPr>
            <w:r w:rsidRPr="00473920">
              <w:rPr>
                <w:b w:val="0"/>
              </w:rPr>
              <w:t>SubDyn</w:t>
            </w:r>
          </w:p>
        </w:tc>
        <w:tc>
          <w:tcPr>
            <w:tcW w:w="2421" w:type="dxa"/>
          </w:tcPr>
          <w:p w14:paraId="1F4C962D" w14:textId="77777777" w:rsidR="004106F7" w:rsidRPr="004106F7" w:rsidRDefault="004106F7" w:rsidP="00F70C07">
            <w:pPr>
              <w:cnfStyle w:val="000000000000" w:firstRow="0" w:lastRow="0" w:firstColumn="0" w:lastColumn="0" w:oddVBand="0" w:evenVBand="0" w:oddHBand="0" w:evenHBand="0" w:firstRowFirstColumn="0" w:firstRowLastColumn="0" w:lastRowFirstColumn="0" w:lastRowLastColumn="0"/>
              <w:rPr>
                <w:highlight w:val="yellow"/>
                <w:rPrChange w:id="285" w:author="Bonnie Jonkman" w:date="2015-07-09T12:39:00Z">
                  <w:rPr/>
                </w:rPrChange>
              </w:rPr>
            </w:pPr>
            <w:r w:rsidRPr="004106F7">
              <w:rPr>
                <w:highlight w:val="yellow"/>
                <w:rPrChange w:id="286" w:author="Bonnie Jonkman" w:date="2015-07-09T12:39:00Z">
                  <w:rPr/>
                </w:rPrChange>
              </w:rPr>
              <w:t>v1.01.02a-rrd</w:t>
            </w:r>
          </w:p>
        </w:tc>
        <w:tc>
          <w:tcPr>
            <w:tcW w:w="2795" w:type="dxa"/>
          </w:tcPr>
          <w:p w14:paraId="5829FA76"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r w:rsidRPr="00F2770C">
              <w:t>SD</w:t>
            </w:r>
          </w:p>
        </w:tc>
      </w:tr>
      <w:tr w:rsidR="004106F7" w14:paraId="05710C10"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3D4C5D04" w14:textId="77777777" w:rsidR="004106F7" w:rsidRPr="00405A94" w:rsidRDefault="004106F7" w:rsidP="00F70C07">
            <w:pPr>
              <w:rPr>
                <w:b w:val="0"/>
              </w:rPr>
            </w:pPr>
            <w:r w:rsidRPr="00405A94">
              <w:rPr>
                <w:b w:val="0"/>
              </w:rPr>
              <w:t>MAP</w:t>
            </w:r>
            <w:r>
              <w:rPr>
                <w:b w:val="0"/>
              </w:rPr>
              <w:t>++</w:t>
            </w:r>
          </w:p>
        </w:tc>
        <w:tc>
          <w:tcPr>
            <w:tcW w:w="2421" w:type="dxa"/>
          </w:tcPr>
          <w:p w14:paraId="35993F84" w14:textId="7777777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87" w:author="Bonnie Jonkman" w:date="2015-07-09T12:39:00Z">
                  <w:rPr/>
                </w:rPrChange>
              </w:rPr>
              <w:t>1.10.0rc</w:t>
            </w:r>
          </w:p>
        </w:tc>
        <w:tc>
          <w:tcPr>
            <w:tcW w:w="2795" w:type="dxa"/>
          </w:tcPr>
          <w:p w14:paraId="5326755B" w14:textId="77777777"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pPr>
            <w:r w:rsidRPr="00F2770C">
              <w:t>MAP</w:t>
            </w:r>
          </w:p>
        </w:tc>
      </w:tr>
      <w:tr w:rsidR="004106F7" w14:paraId="2C3A2237"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CE879C8" w14:textId="77777777" w:rsidR="004106F7" w:rsidRPr="00405A94" w:rsidRDefault="004106F7" w:rsidP="00F70C07">
            <w:pPr>
              <w:rPr>
                <w:b w:val="0"/>
              </w:rPr>
            </w:pPr>
            <w:r w:rsidRPr="00405A94">
              <w:rPr>
                <w:b w:val="0"/>
              </w:rPr>
              <w:t>FEAMooring</w:t>
            </w:r>
          </w:p>
        </w:tc>
        <w:tc>
          <w:tcPr>
            <w:tcW w:w="2421" w:type="dxa"/>
          </w:tcPr>
          <w:p w14:paraId="5D94E1CB" w14:textId="77777777" w:rsidR="004106F7" w:rsidRPr="004106F7" w:rsidRDefault="004106F7" w:rsidP="00F70C07">
            <w:pPr>
              <w:cnfStyle w:val="000000000000" w:firstRow="0" w:lastRow="0" w:firstColumn="0" w:lastColumn="0" w:oddVBand="0" w:evenVBand="0" w:oddHBand="0" w:evenHBand="0" w:firstRowFirstColumn="0" w:firstRowLastColumn="0" w:lastRowFirstColumn="0" w:lastRowLastColumn="0"/>
              <w:rPr>
                <w:highlight w:val="yellow"/>
                <w:rPrChange w:id="288" w:author="Bonnie Jonkman" w:date="2015-07-09T12:39:00Z">
                  <w:rPr/>
                </w:rPrChange>
              </w:rPr>
            </w:pPr>
            <w:r w:rsidRPr="004106F7">
              <w:rPr>
                <w:highlight w:val="yellow"/>
                <w:rPrChange w:id="289" w:author="Bonnie Jonkman" w:date="2015-07-09T12:39:00Z">
                  <w:rPr/>
                </w:rPrChange>
              </w:rPr>
              <w:t>v1.01.00-yhb</w:t>
            </w:r>
          </w:p>
        </w:tc>
        <w:tc>
          <w:tcPr>
            <w:tcW w:w="2795" w:type="dxa"/>
          </w:tcPr>
          <w:p w14:paraId="33A7176B"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r w:rsidRPr="00F2770C">
              <w:t>FEAM</w:t>
            </w:r>
          </w:p>
        </w:tc>
      </w:tr>
      <w:tr w:rsidR="004106F7" w14:paraId="4BE029DD"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4D3F5040" w14:textId="77777777" w:rsidR="004106F7" w:rsidRPr="005509D5" w:rsidRDefault="004106F7" w:rsidP="00F70C07">
            <w:pPr>
              <w:rPr>
                <w:b w:val="0"/>
              </w:rPr>
            </w:pPr>
            <w:proofErr w:type="spellStart"/>
            <w:r w:rsidRPr="005509D5">
              <w:rPr>
                <w:b w:val="0"/>
              </w:rPr>
              <w:t>MoorDyn</w:t>
            </w:r>
            <w:proofErr w:type="spellEnd"/>
          </w:p>
        </w:tc>
        <w:tc>
          <w:tcPr>
            <w:tcW w:w="2421" w:type="dxa"/>
          </w:tcPr>
          <w:p w14:paraId="10F690E7" w14:textId="7777777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highlight w:val="yellow"/>
                <w:rPrChange w:id="290" w:author="Bonnie Jonkman" w:date="2015-07-09T12:39:00Z">
                  <w:rPr/>
                </w:rPrChange>
              </w:rPr>
            </w:pPr>
            <w:r w:rsidRPr="004106F7">
              <w:rPr>
                <w:highlight w:val="yellow"/>
                <w:rPrChange w:id="291" w:author="Bonnie Jonkman" w:date="2015-07-09T12:39:00Z">
                  <w:rPr/>
                </w:rPrChange>
              </w:rPr>
              <w:t>v0.9.01-mth</w:t>
            </w:r>
          </w:p>
        </w:tc>
        <w:tc>
          <w:tcPr>
            <w:tcW w:w="2795" w:type="dxa"/>
          </w:tcPr>
          <w:p w14:paraId="5E21A5BD" w14:textId="77777777"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pPr>
            <w:r>
              <w:t>MD</w:t>
            </w:r>
          </w:p>
        </w:tc>
      </w:tr>
      <w:tr w:rsidR="004106F7" w14:paraId="73D5B427"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71B2D3D5" w14:textId="77777777" w:rsidR="004106F7" w:rsidRPr="00405A94" w:rsidRDefault="004106F7" w:rsidP="00F70C07">
            <w:pPr>
              <w:rPr>
                <w:b w:val="0"/>
              </w:rPr>
            </w:pPr>
            <w:r w:rsidRPr="00405A94">
              <w:rPr>
                <w:b w:val="0"/>
              </w:rPr>
              <w:t>IceFloe</w:t>
            </w:r>
          </w:p>
        </w:tc>
        <w:tc>
          <w:tcPr>
            <w:tcW w:w="2421" w:type="dxa"/>
          </w:tcPr>
          <w:p w14:paraId="74757655" w14:textId="77777777" w:rsidR="004106F7" w:rsidRPr="004106F7" w:rsidRDefault="004106F7" w:rsidP="00F70C07">
            <w:pPr>
              <w:cnfStyle w:val="000000000000" w:firstRow="0" w:lastRow="0" w:firstColumn="0" w:lastColumn="0" w:oddVBand="0" w:evenVBand="0" w:oddHBand="0" w:evenHBand="0" w:firstRowFirstColumn="0" w:firstRowLastColumn="0" w:lastRowFirstColumn="0" w:lastRowLastColumn="0"/>
              <w:rPr>
                <w:highlight w:val="yellow"/>
                <w:rPrChange w:id="292" w:author="Bonnie Jonkman" w:date="2015-07-09T12:39:00Z">
                  <w:rPr/>
                </w:rPrChange>
              </w:rPr>
            </w:pPr>
            <w:r w:rsidRPr="004106F7">
              <w:rPr>
                <w:highlight w:val="yellow"/>
                <w:rPrChange w:id="293" w:author="Bonnie Jonkman" w:date="2015-07-09T12:39:00Z">
                  <w:rPr/>
                </w:rPrChange>
              </w:rPr>
              <w:t>v1.00.00</w:t>
            </w:r>
          </w:p>
        </w:tc>
        <w:tc>
          <w:tcPr>
            <w:tcW w:w="2795" w:type="dxa"/>
          </w:tcPr>
          <w:p w14:paraId="5949808E" w14:textId="77777777" w:rsidR="004106F7" w:rsidRPr="00F2770C" w:rsidRDefault="004106F7" w:rsidP="00F70C07">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4106F7" w14:paraId="3AE245F0"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86D43F0" w14:textId="77777777" w:rsidR="004106F7" w:rsidRPr="00405A94" w:rsidRDefault="004106F7" w:rsidP="00F70C07">
            <w:pPr>
              <w:rPr>
                <w:b w:val="0"/>
              </w:rPr>
            </w:pPr>
            <w:r w:rsidRPr="00405A94">
              <w:rPr>
                <w:b w:val="0"/>
              </w:rPr>
              <w:t>IceDyn</w:t>
            </w:r>
          </w:p>
        </w:tc>
        <w:tc>
          <w:tcPr>
            <w:tcW w:w="2421" w:type="dxa"/>
          </w:tcPr>
          <w:p w14:paraId="42D42D1F" w14:textId="77777777" w:rsidR="004106F7" w:rsidRPr="004106F7" w:rsidRDefault="004106F7" w:rsidP="00F70C07">
            <w:pPr>
              <w:cnfStyle w:val="000000100000" w:firstRow="0" w:lastRow="0" w:firstColumn="0" w:lastColumn="0" w:oddVBand="0" w:evenVBand="0" w:oddHBand="1" w:evenHBand="0" w:firstRowFirstColumn="0" w:firstRowLastColumn="0" w:lastRowFirstColumn="0" w:lastRowLastColumn="0"/>
              <w:rPr>
                <w:highlight w:val="yellow"/>
              </w:rPr>
            </w:pPr>
            <w:r w:rsidRPr="004106F7">
              <w:rPr>
                <w:highlight w:val="yellow"/>
                <w:rPrChange w:id="294" w:author="Bonnie Jonkman" w:date="2015-07-09T12:39:00Z">
                  <w:rPr/>
                </w:rPrChange>
              </w:rPr>
              <w:t>v1.01.00-by</w:t>
            </w:r>
          </w:p>
        </w:tc>
        <w:tc>
          <w:tcPr>
            <w:tcW w:w="2795" w:type="dxa"/>
          </w:tcPr>
          <w:p w14:paraId="60D3DD6B" w14:textId="77777777" w:rsidR="004106F7" w:rsidRPr="00F2770C" w:rsidRDefault="004106F7" w:rsidP="00F70C07">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4106F7" w:rsidRPr="000F3583" w14:paraId="2436AB6F" w14:textId="77777777" w:rsidTr="00F70C07">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15A1C987" w14:textId="77777777" w:rsidR="004106F7" w:rsidRPr="00AC31AB" w:rsidRDefault="004106F7" w:rsidP="00F70C07">
            <w:r w:rsidRPr="00AC31AB">
              <w:t>Other Component</w:t>
            </w:r>
            <w:r>
              <w:t>s</w:t>
            </w:r>
          </w:p>
        </w:tc>
        <w:tc>
          <w:tcPr>
            <w:tcW w:w="0" w:type="auto"/>
            <w:shd w:val="clear" w:color="auto" w:fill="B8CCE4" w:themeFill="accent1" w:themeFillTint="66"/>
          </w:tcPr>
          <w:p w14:paraId="7ABD0280" w14:textId="77777777" w:rsidR="004106F7" w:rsidRPr="00424574" w:rsidRDefault="004106F7" w:rsidP="00F70C07">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4015ED20" w14:textId="77777777" w:rsidR="004106F7" w:rsidRPr="00424574" w:rsidRDefault="004106F7" w:rsidP="00F70C07">
            <w:pPr>
              <w:cnfStyle w:val="000000000000" w:firstRow="0" w:lastRow="0" w:firstColumn="0" w:lastColumn="0" w:oddVBand="0" w:evenVBand="0" w:oddHBand="0" w:evenHBand="0" w:firstRowFirstColumn="0" w:firstRowLastColumn="0" w:lastRowFirstColumn="0" w:lastRowLastColumn="0"/>
            </w:pPr>
          </w:p>
        </w:tc>
      </w:tr>
      <w:tr w:rsidR="004106F7" w14:paraId="1A69586D"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605B8DC0" w14:textId="77777777" w:rsidR="004106F7" w:rsidRPr="00405A94" w:rsidRDefault="004106F7" w:rsidP="00F70C07">
            <w:pPr>
              <w:rPr>
                <w:b w:val="0"/>
              </w:rPr>
            </w:pPr>
            <w:r w:rsidRPr="00405A94">
              <w:rPr>
                <w:b w:val="0"/>
              </w:rPr>
              <w:t>NWTC Subroutine Library</w:t>
            </w:r>
          </w:p>
        </w:tc>
        <w:tc>
          <w:tcPr>
            <w:tcW w:w="0" w:type="auto"/>
            <w:gridSpan w:val="2"/>
          </w:tcPr>
          <w:p w14:paraId="3359E315" w14:textId="77777777" w:rsidR="004106F7" w:rsidRPr="00E10129" w:rsidRDefault="004106F7" w:rsidP="00F70C07">
            <w:pPr>
              <w:cnfStyle w:val="000000100000" w:firstRow="0" w:lastRow="0" w:firstColumn="0" w:lastColumn="0" w:oddVBand="0" w:evenVBand="0" w:oddHBand="1" w:evenHBand="0" w:firstRowFirstColumn="0" w:firstRowLastColumn="0" w:lastRowFirstColumn="0" w:lastRowLastColumn="0"/>
              <w:rPr>
                <w:highlight w:val="yellow"/>
              </w:rPr>
            </w:pPr>
            <w:r w:rsidRPr="00E10129">
              <w:t>v2.05.02a-bjj</w:t>
            </w:r>
          </w:p>
        </w:tc>
      </w:tr>
      <w:tr w:rsidR="004106F7" w14:paraId="5928AAA2"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671FF20" w14:textId="77777777" w:rsidR="004106F7" w:rsidRPr="00405A94" w:rsidRDefault="004106F7" w:rsidP="00F70C07">
            <w:pPr>
              <w:rPr>
                <w:b w:val="0"/>
              </w:rPr>
            </w:pPr>
            <w:r w:rsidRPr="00405A94">
              <w:rPr>
                <w:b w:val="0"/>
              </w:rPr>
              <w:t>FAST Registry</w:t>
            </w:r>
            <w:r w:rsidRPr="00405A94">
              <w:rPr>
                <w:rStyle w:val="FootnoteReference"/>
                <w:b w:val="0"/>
              </w:rPr>
              <w:footnoteReference w:id="6"/>
            </w:r>
          </w:p>
        </w:tc>
        <w:tc>
          <w:tcPr>
            <w:tcW w:w="0" w:type="auto"/>
            <w:gridSpan w:val="2"/>
          </w:tcPr>
          <w:p w14:paraId="6E554AEF" w14:textId="77777777" w:rsidR="004106F7" w:rsidRPr="0001471D" w:rsidRDefault="004106F7" w:rsidP="00F70C07">
            <w:pPr>
              <w:cnfStyle w:val="000000000000" w:firstRow="0" w:lastRow="0" w:firstColumn="0" w:lastColumn="0" w:oddVBand="0" w:evenVBand="0" w:oddHBand="0" w:evenHBand="0" w:firstRowFirstColumn="0" w:firstRowLastColumn="0" w:lastRowFirstColumn="0" w:lastRowLastColumn="0"/>
            </w:pPr>
            <w:r w:rsidRPr="0001471D">
              <w:t>v2.05.00</w:t>
            </w:r>
          </w:p>
        </w:tc>
      </w:tr>
      <w:tr w:rsidR="004106F7" w:rsidRPr="000F3583" w14:paraId="73E45F49" w14:textId="77777777" w:rsidTr="00F70C07">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0826F3C7" w14:textId="77777777" w:rsidR="004106F7" w:rsidRPr="00AC31AB" w:rsidRDefault="004106F7" w:rsidP="00F70C07">
            <w:r>
              <w:t>Third Party Content</w:t>
            </w:r>
          </w:p>
        </w:tc>
        <w:tc>
          <w:tcPr>
            <w:tcW w:w="0" w:type="auto"/>
            <w:shd w:val="clear" w:color="auto" w:fill="B8CCE4" w:themeFill="accent1" w:themeFillTint="66"/>
          </w:tcPr>
          <w:p w14:paraId="5962D47C" w14:textId="77777777" w:rsidR="004106F7" w:rsidRPr="00424574" w:rsidRDefault="004106F7" w:rsidP="00F70C07">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3F7E85EB" w14:textId="77777777" w:rsidR="004106F7" w:rsidRPr="00424574" w:rsidRDefault="004106F7" w:rsidP="00F70C07">
            <w:pPr>
              <w:cnfStyle w:val="000000100000" w:firstRow="0" w:lastRow="0" w:firstColumn="0" w:lastColumn="0" w:oddVBand="0" w:evenVBand="0" w:oddHBand="1" w:evenHBand="0" w:firstRowFirstColumn="0" w:firstRowLastColumn="0" w:lastRowFirstColumn="0" w:lastRowLastColumn="0"/>
            </w:pPr>
          </w:p>
        </w:tc>
      </w:tr>
      <w:tr w:rsidR="004106F7" w14:paraId="7ED1D148"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1B286856" w14:textId="77777777" w:rsidR="004106F7" w:rsidRPr="00405A94" w:rsidRDefault="004106F7" w:rsidP="00F70C07">
            <w:pPr>
              <w:rPr>
                <w:b w:val="0"/>
              </w:rPr>
            </w:pPr>
            <w:r w:rsidRPr="00405A94">
              <w:rPr>
                <w:b w:val="0"/>
              </w:rPr>
              <w:t>LAPACK</w:t>
            </w:r>
          </w:p>
        </w:tc>
        <w:tc>
          <w:tcPr>
            <w:tcW w:w="0" w:type="auto"/>
            <w:gridSpan w:val="2"/>
          </w:tcPr>
          <w:p w14:paraId="7837659C" w14:textId="77777777" w:rsidR="004106F7" w:rsidRDefault="004106F7" w:rsidP="00F70C07">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0041FE9F" w14:textId="77777777" w:rsidR="004106F7" w:rsidRDefault="004106F7" w:rsidP="00F70C07">
            <w:pPr>
              <w:cnfStyle w:val="000000000000" w:firstRow="0" w:lastRow="0" w:firstColumn="0" w:lastColumn="0" w:oddVBand="0" w:evenVBand="0" w:oddHBand="0" w:evenHBand="0" w:firstRowFirstColumn="0" w:firstRowLastColumn="0" w:lastRowFirstColumn="0" w:lastRowLastColumn="0"/>
            </w:pPr>
            <w:r>
              <w:t>(v3.5.0 compiled with gfortran)</w:t>
            </w:r>
          </w:p>
        </w:tc>
      </w:tr>
      <w:tr w:rsidR="004106F7" w14:paraId="7225B7E8" w14:textId="77777777" w:rsidTr="00F70C07">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5256A7D9" w14:textId="77777777" w:rsidR="004106F7" w:rsidRPr="00405A94" w:rsidRDefault="004106F7" w:rsidP="00F70C07">
            <w:pPr>
              <w:rPr>
                <w:b w:val="0"/>
              </w:rPr>
            </w:pPr>
            <w:proofErr w:type="spellStart"/>
            <w:r w:rsidRPr="00405A94">
              <w:rPr>
                <w:b w:val="0"/>
              </w:rPr>
              <w:t>ScaLAPACK</w:t>
            </w:r>
            <w:proofErr w:type="spellEnd"/>
          </w:p>
        </w:tc>
        <w:tc>
          <w:tcPr>
            <w:tcW w:w="0" w:type="auto"/>
            <w:gridSpan w:val="2"/>
          </w:tcPr>
          <w:p w14:paraId="61721F40" w14:textId="77777777" w:rsidR="004106F7" w:rsidRDefault="004106F7" w:rsidP="00F70C07">
            <w:pPr>
              <w:cnfStyle w:val="000000100000" w:firstRow="0" w:lastRow="0" w:firstColumn="0" w:lastColumn="0" w:oddVBand="0" w:evenVBand="0" w:oddHBand="1" w:evenHBand="0" w:firstRowFirstColumn="0" w:firstRowLastColumn="0" w:lastRowFirstColumn="0" w:lastRowLastColumn="0"/>
            </w:pPr>
            <w:r>
              <w:t>2.0.2</w:t>
            </w:r>
          </w:p>
        </w:tc>
      </w:tr>
      <w:tr w:rsidR="004106F7" w14:paraId="30C79243" w14:textId="77777777" w:rsidTr="00F70C07">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C0D416F" w14:textId="77777777" w:rsidR="004106F7" w:rsidRPr="00405A94" w:rsidRDefault="004106F7" w:rsidP="00F70C07">
            <w:pPr>
              <w:rPr>
                <w:b w:val="0"/>
              </w:rPr>
            </w:pPr>
            <w:r w:rsidRPr="00405A94">
              <w:rPr>
                <w:b w:val="0"/>
              </w:rPr>
              <w:t>FFTPACK</w:t>
            </w:r>
          </w:p>
        </w:tc>
        <w:tc>
          <w:tcPr>
            <w:tcW w:w="0" w:type="auto"/>
            <w:gridSpan w:val="2"/>
          </w:tcPr>
          <w:p w14:paraId="1394066F" w14:textId="77777777" w:rsidR="004106F7" w:rsidRDefault="004106F7" w:rsidP="00F70C07">
            <w:pPr>
              <w:cnfStyle w:val="000000000000" w:firstRow="0" w:lastRow="0" w:firstColumn="0" w:lastColumn="0" w:oddVBand="0" w:evenVBand="0" w:oddHBand="0" w:evenHBand="0" w:firstRowFirstColumn="0" w:firstRowLastColumn="0" w:lastRowFirstColumn="0" w:lastRowLastColumn="0"/>
            </w:pPr>
            <w:r>
              <w:t>v4.1</w:t>
            </w:r>
          </w:p>
        </w:tc>
      </w:tr>
    </w:tbl>
    <w:p w14:paraId="7342E82F" w14:textId="77777777" w:rsidR="004106F7" w:rsidRPr="00066FEC" w:rsidRDefault="004106F7" w:rsidP="004106F7">
      <w:pPr>
        <w:pStyle w:val="ListParagraph"/>
        <w:numPr>
          <w:ilvl w:val="0"/>
          <w:numId w:val="6"/>
        </w:numPr>
      </w:pPr>
    </w:p>
    <w:p w14:paraId="6F19D8BD" w14:textId="77777777" w:rsidR="00B92E37" w:rsidRPr="00B92E37" w:rsidRDefault="00B92E37">
      <w:pPr>
        <w:pPrChange w:id="297" w:author="Bonnie Jonkman" w:date="2015-04-15T12:42:00Z">
          <w:pPr>
            <w:pStyle w:val="Heading1"/>
          </w:pPr>
        </w:pPrChange>
      </w:pPr>
    </w:p>
    <w:p w14:paraId="2164B221" w14:textId="77777777" w:rsidR="00176884" w:rsidRDefault="00176884" w:rsidP="00176884">
      <w:pPr>
        <w:pStyle w:val="Heading2"/>
      </w:pPr>
      <w:bookmarkStart w:id="298" w:name="_Toc417470254"/>
      <w:r>
        <w:t>v8.10.00a-bjj</w:t>
      </w:r>
      <w:bookmarkEnd w:id="298"/>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8462CD">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with ElastoDyn’s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r w:rsidR="00413D42">
        <w:rPr>
          <w:b/>
        </w:rPr>
        <w:t>GBoxEff</w:t>
      </w:r>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lastRenderedPageBreak/>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MoorDyn by </w:t>
      </w:r>
      <w:r w:rsidR="00AB4AC5">
        <w:t xml:space="preserve">external contributor </w:t>
      </w:r>
      <w:r>
        <w:t>Matthew Hall. The version of MoorDyn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module developed by the University of Massachusetts; it simulates two independent</w:t>
      </w:r>
      <w:r w:rsidR="00A63833">
        <w:t>,</w:t>
      </w:r>
      <w:r>
        <w:t xml:space="preserve"> </w:t>
      </w:r>
      <w:r w:rsidR="00C86181">
        <w:t>one</w:t>
      </w:r>
      <w:r w:rsidR="00AB4AC5">
        <w:t>-</w:t>
      </w:r>
      <w:r>
        <w:t xml:space="preserve">DOF,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8462CD">
        <w:t xml:space="preserve">Table </w:t>
      </w:r>
      <w:r w:rsidR="008462CD">
        <w:rPr>
          <w:noProof/>
        </w:rPr>
        <w:t>2</w:t>
      </w:r>
      <w:r w:rsidR="00C83AC8">
        <w:fldChar w:fldCharType="end"/>
      </w:r>
      <w:r>
        <w:t>.</w:t>
      </w:r>
    </w:p>
    <w:p w14:paraId="2164B282" w14:textId="77777777" w:rsidR="000151C3" w:rsidRDefault="000151C3" w:rsidP="008274A4">
      <w:pPr>
        <w:pStyle w:val="Heading2"/>
      </w:pPr>
      <w:bookmarkStart w:id="299" w:name="_Toc417470255"/>
      <w:proofErr w:type="gramStart"/>
      <w:r>
        <w:t>v8.09.00a-bjj</w:t>
      </w:r>
      <w:bookmarkEnd w:id="299"/>
      <w:proofErr w:type="gramEnd"/>
    </w:p>
    <w:p w14:paraId="2164B283" w14:textId="77777777"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Second-order wave kinematics ar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We fixed a problem where the eigenfrequencies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300" w:name="_Ref412116139"/>
      <w:bookmarkStart w:id="301" w:name="_Toc417470256"/>
      <w:r>
        <w:t>v8.08.00c-bjj</w:t>
      </w:r>
      <w:bookmarkEnd w:id="300"/>
      <w:bookmarkEnd w:id="301"/>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lastRenderedPageBreak/>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302" w:name="_Ref391841077"/>
      <w:r w:rsidR="002C1FAC" w:rsidRPr="00AC31AB">
        <w:rPr>
          <w:rStyle w:val="FootnoteReference"/>
          <w:rFonts w:eastAsia="Times New Roman" w:cs="Times New Roman"/>
          <w:color w:val="000000"/>
        </w:rPr>
        <w:footnoteReference w:id="7"/>
      </w:r>
      <w:bookmarkEnd w:id="302"/>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8462CD">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8462CD">
        <w:t xml:space="preserve">Figure </w:t>
      </w:r>
      <w:r w:rsidR="008462CD">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We no longer allow extrapolation orders of 0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r>
        <w:lastRenderedPageBreak/>
        <w:t xml:space="preserve">ReadSubDynSummary.m,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303" w:name="_Toc417470257"/>
      <w:r>
        <w:t>v8.03.02b-bjj</w:t>
      </w:r>
      <w:bookmarkEnd w:id="303"/>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AD1B9B">
      <w:pPr>
        <w:pStyle w:val="Heading1"/>
      </w:pPr>
      <w:bookmarkStart w:id="304" w:name="_Ref415574957"/>
      <w:bookmarkStart w:id="305" w:name="_Toc417470258"/>
      <w:r>
        <w:t>FAST v8 Input and Output Files</w:t>
      </w:r>
      <w:bookmarkEnd w:id="304"/>
      <w:bookmarkEnd w:id="305"/>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8462CD">
        <w:t xml:space="preserve">Figure </w:t>
      </w:r>
      <w:r w:rsidR="008462CD">
        <w:rPr>
          <w:noProof/>
        </w:rPr>
        <w:t>4</w:t>
      </w:r>
      <w:r>
        <w:fldChar w:fldCharType="end"/>
      </w:r>
      <w:r>
        <w:t>.</w:t>
      </w:r>
      <w:r w:rsidR="00604402">
        <w:t xml:space="preserve"> </w:t>
      </w:r>
    </w:p>
    <w:p w14:paraId="1A9166D1" w14:textId="37CBCBA3" w:rsidR="00604402" w:rsidRDefault="00604402" w:rsidP="00AD1B9B">
      <w:pPr>
        <w:pStyle w:val="Heading2"/>
      </w:pPr>
      <w:bookmarkStart w:id="306" w:name="_Toc417470259"/>
      <w:r>
        <w:t>File Naming Conventions</w:t>
      </w:r>
      <w:bookmarkEnd w:id="306"/>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RootName&gt;.&lt;ext&gt;</w:t>
      </w:r>
      <w:r>
        <w:br/>
        <w:t xml:space="preserve">and files generated by FAST modules are named </w:t>
      </w:r>
      <w:r>
        <w:br/>
      </w:r>
      <w:r>
        <w:tab/>
      </w:r>
      <w:r>
        <w:tab/>
      </w:r>
      <w:r>
        <w:tab/>
        <w:t xml:space="preserve">&lt;RootName&gt;.&lt;ModName&gt;.&lt;ext&gt; </w:t>
      </w:r>
      <w:r>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lastRenderedPageBreak/>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r>
              <w:rPr>
                <w:b w:val="0"/>
              </w:rPr>
              <w:t>outb</w:t>
            </w:r>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r>
              <w:rPr>
                <w:b w:val="0"/>
              </w:rPr>
              <w:t>ech</w:t>
            </w:r>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307"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308" w:author="Bonnie Jonkman" w:date="2015-04-15T12:43:00Z"/>
              </w:rPr>
            </w:pPr>
            <w:ins w:id="309" w:author="Bonnie Jonkman" w:date="2015-04-15T12:43:00Z">
              <w:r>
                <w:t>chkp</w:t>
              </w:r>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310" w:author="Bonnie Jonkman" w:date="2015-04-15T12:43:00Z"/>
              </w:rPr>
            </w:pPr>
            <w:ins w:id="311"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RootName&gt;.SFunc.&lt;ext&gt;</w:t>
      </w:r>
    </w:p>
    <w:p w14:paraId="5A5C1AD4" w14:textId="1A7E0BE9" w:rsidR="00604402" w:rsidRDefault="00604402" w:rsidP="00256CFF">
      <w:r>
        <w:t>and</w:t>
      </w:r>
    </w:p>
    <w:p w14:paraId="26A2FA92" w14:textId="55738802" w:rsidR="00604402" w:rsidRDefault="00604402" w:rsidP="00604402">
      <w:r>
        <w:tab/>
      </w:r>
      <w:r>
        <w:tab/>
      </w:r>
      <w:r>
        <w:tab/>
        <w:t>&lt;RootName&gt;.SFunc.&lt;ModName&gt;.&lt;ex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312" w:name="_Ref352753427"/>
      <w:r>
        <w:t xml:space="preserve">Figure </w:t>
      </w:r>
      <w:r w:rsidR="00760E16">
        <w:fldChar w:fldCharType="begin"/>
      </w:r>
      <w:r w:rsidR="00760E16">
        <w:instrText xml:space="preserve"> SEQ Figure \* ARABIC </w:instrText>
      </w:r>
      <w:r w:rsidR="00760E16">
        <w:fldChar w:fldCharType="separate"/>
      </w:r>
      <w:r w:rsidR="008462CD">
        <w:rPr>
          <w:noProof/>
        </w:rPr>
        <w:t>4</w:t>
      </w:r>
      <w:r w:rsidR="00760E16">
        <w:rPr>
          <w:noProof/>
        </w:rPr>
        <w:fldChar w:fldCharType="end"/>
      </w:r>
      <w:bookmarkEnd w:id="312"/>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AD1B9B">
      <w:pPr>
        <w:pStyle w:val="Heading2"/>
      </w:pPr>
      <w:bookmarkStart w:id="313" w:name="_Ref391883796"/>
      <w:bookmarkStart w:id="314" w:name="_Toc417470260"/>
      <w:bookmarkStart w:id="315" w:name="_Ref352702959"/>
      <w:r>
        <w:lastRenderedPageBreak/>
        <w:t xml:space="preserve">Variables Specified in the </w:t>
      </w:r>
      <w:r w:rsidR="007A051E">
        <w:t>FAST Primary Input File</w:t>
      </w:r>
      <w:bookmarkEnd w:id="313"/>
      <w:bookmarkEnd w:id="314"/>
    </w:p>
    <w:p w14:paraId="2164B376" w14:textId="14FE09FB"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8462CD">
        <w:t xml:space="preserve">Appendix </w:t>
      </w:r>
      <w:r w:rsidR="008462CD">
        <w:rPr>
          <w:noProof/>
        </w:rPr>
        <w:t>A</w:t>
      </w:r>
      <w:r w:rsidR="008462CD">
        <w:t>: Example FAST v8.11.* Input File</w:t>
      </w:r>
      <w:r w:rsidR="002A47ED">
        <w:fldChar w:fldCharType="end"/>
      </w:r>
      <w:r w:rsidR="00EF2B14">
        <w:t>.</w:t>
      </w:r>
    </w:p>
    <w:p w14:paraId="2164B377" w14:textId="77777777" w:rsidR="00460C71" w:rsidRDefault="00460C71" w:rsidP="00AD1B9B">
      <w:pPr>
        <w:pStyle w:val="Heading3"/>
      </w:pPr>
      <w:r>
        <w:t>Simulation Control</w:t>
      </w:r>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AD1B9B">
      <w:pPr>
        <w:pStyle w:val="Heading4"/>
      </w:pPr>
      <w:r>
        <w:t>Echo</w:t>
      </w:r>
      <w:r w:rsidR="009C1B4E">
        <w:t xml:space="preserve">: Echo input data to &lt;RootName&gt;.ech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AD1B9B">
      <w:pPr>
        <w:pStyle w:val="Heading4"/>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A format specifier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AD1B9B">
      <w:pPr>
        <w:pStyle w:val="Heading4"/>
      </w:pPr>
      <w:r>
        <w:lastRenderedPageBreak/>
        <w:t>TMax: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14:paraId="2164B38F" w14:textId="77777777" w:rsidR="00E76264" w:rsidRDefault="00E76264" w:rsidP="00AD1B9B">
      <w:pPr>
        <w:pStyle w:val="Heading4"/>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14:paraId="2164B392" w14:textId="77777777" w:rsidR="004A39F6" w:rsidRDefault="004A39F6" w:rsidP="00AD1B9B">
      <w:pPr>
        <w:pStyle w:val="Heading4"/>
      </w:pPr>
      <w:r>
        <w:t>InterpOrder: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r w:rsidR="00AB4C00">
        <w:t>UpdateStates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AD1B9B">
      <w:pPr>
        <w:pStyle w:val="Heading4"/>
      </w:pPr>
      <w:r>
        <w:t>NumCrctn: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AD1B9B">
      <w:pPr>
        <w:pStyle w:val="Heading4"/>
      </w:pPr>
      <w:r>
        <w:t>DT_UJac: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r w:rsidRPr="002D091E">
        <w:rPr>
          <w:b/>
        </w:rPr>
        <w:lastRenderedPageBreak/>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AD1B9B">
      <w:pPr>
        <w:pStyle w:val="Heading4"/>
      </w:pPr>
      <w:r>
        <w:t>UJacSclFac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2827E8">
        <w:t xml:space="preserve">We recommend setting </w:t>
      </w:r>
      <w:r w:rsidR="002827E8" w:rsidRPr="00280B19">
        <w:rPr>
          <w:b/>
        </w:rPr>
        <w:t>UJacSclFact</w:t>
      </w:r>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14:paraId="2164B39C" w14:textId="77777777" w:rsidR="00460C71" w:rsidRDefault="004A39F6" w:rsidP="00AD1B9B">
      <w:pPr>
        <w:pStyle w:val="Heading3"/>
      </w:pPr>
      <w:r>
        <w:t>Feature Switches and Flags</w:t>
      </w:r>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AD1B9B">
      <w:pPr>
        <w:pStyle w:val="Heading4"/>
      </w:pPr>
      <w:r>
        <w:t>CompElast: Compute structural dynamics [1 or 2]</w:t>
      </w:r>
    </w:p>
    <w:p w14:paraId="2164B39F" w14:textId="77777777"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4A3B7C30" w14:textId="30DB7B6A" w:rsidR="00EA0D40" w:rsidRDefault="00EA0D40" w:rsidP="00EA0D40">
      <w:pPr>
        <w:pStyle w:val="Heading4"/>
        <w:rPr>
          <w:ins w:id="316" w:author="Bonnie Jonkman" w:date="2015-04-24T10:24:00Z"/>
        </w:rPr>
      </w:pPr>
      <w:ins w:id="317" w:author="Bonnie Jonkman" w:date="2015-04-24T10:24:00Z">
        <w:r>
          <w:t xml:space="preserve">CompInflow: Compute </w:t>
        </w:r>
        <w:r w:rsidR="00FE74AB">
          <w:t>inflow wind velocities</w:t>
        </w:r>
        <w:r>
          <w:t xml:space="preserve"> [0 or 1]</w:t>
        </w:r>
      </w:ins>
    </w:p>
    <w:p w14:paraId="67180EF5" w14:textId="7C639DFE" w:rsidR="00EA0D40" w:rsidRDefault="00EA0D40" w:rsidP="00EA0D40">
      <w:pPr>
        <w:rPr>
          <w:ins w:id="318" w:author="Bonnie Jonkman" w:date="2015-04-24T10:24:00Z"/>
        </w:rPr>
      </w:pPr>
      <w:ins w:id="319" w:author="Bonnie Jonkman" w:date="2015-04-24T10:24:00Z">
        <w:r>
          <w:t xml:space="preserve">0: </w:t>
        </w:r>
      </w:ins>
      <w:ins w:id="320" w:author="Bonnie Jonkman" w:date="2015-04-24T10:25:00Z">
        <w:r w:rsidR="00FE74AB">
          <w:t xml:space="preserve">Use still air </w:t>
        </w:r>
      </w:ins>
      <w:ins w:id="321" w:author="Bonnie Jonkman" w:date="2015-04-24T10:24:00Z">
        <w:r>
          <w:br/>
          <w:t xml:space="preserve">1: Use </w:t>
        </w:r>
      </w:ins>
      <w:ins w:id="322" w:author="Bonnie Jonkman" w:date="2015-04-24T10:25:00Z">
        <w:r w:rsidR="00FE74AB">
          <w:t xml:space="preserve">InflowWInd </w:t>
        </w:r>
      </w:ins>
      <w:ins w:id="323" w:author="Bonnie Jonkman" w:date="2015-04-24T10:24:00Z">
        <w:r>
          <w:t xml:space="preserve">for </w:t>
        </w:r>
      </w:ins>
      <w:ins w:id="324" w:author="Bonnie Jonkman" w:date="2015-04-24T10:25:00Z">
        <w:r w:rsidR="00FE74AB">
          <w:t>inflow wind conditions</w:t>
        </w:r>
      </w:ins>
    </w:p>
    <w:p w14:paraId="2164B3A1" w14:textId="77777777" w:rsidR="00EF174A" w:rsidRDefault="00EF174A" w:rsidP="00AD1B9B">
      <w:pPr>
        <w:pStyle w:val="Heading4"/>
      </w:pPr>
      <w:r>
        <w:t>CompAero: Compute aerodynamic loads [0 or 1]</w:t>
      </w:r>
    </w:p>
    <w:p w14:paraId="2164B3A2" w14:textId="0C178630" w:rsidR="00EF174A" w:rsidRDefault="00EF174A" w:rsidP="00460C71">
      <w:r>
        <w:t>0: Do not calculate aerodynamic loads</w:t>
      </w:r>
      <w:r>
        <w:br/>
        <w:t>1: Use AeroDyn</w:t>
      </w:r>
      <w:ins w:id="325" w:author="Bonnie Jonkman" w:date="2015-06-06T17:06:00Z">
        <w:r w:rsidR="00D73A79">
          <w:t xml:space="preserve"> v14</w:t>
        </w:r>
      </w:ins>
      <w:r w:rsidR="00845AC5">
        <w:t xml:space="preserve"> for aerodynamic loads</w:t>
      </w:r>
      <w:ins w:id="326" w:author="Bonnie Jonkman" w:date="2015-06-06T17:06:00Z">
        <w:r w:rsidR="00D73A79">
          <w:br/>
          <w:t>2: Use AeroDyn v15 for aerodynamic loads</w:t>
        </w:r>
      </w:ins>
    </w:p>
    <w:p w14:paraId="2164B3A3" w14:textId="77777777" w:rsidR="00EF174A" w:rsidRDefault="00EF174A" w:rsidP="00AD1B9B">
      <w:pPr>
        <w:pStyle w:val="Heading4"/>
      </w:pPr>
      <w:r>
        <w:t>CompServo: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AD1B9B">
      <w:pPr>
        <w:pStyle w:val="Heading4"/>
      </w:pPr>
      <w:r>
        <w:t>CompHydro: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lastRenderedPageBreak/>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AD1B9B">
      <w:pPr>
        <w:pStyle w:val="Heading4"/>
      </w:pPr>
      <w:r>
        <w:t>CompSub: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AD1B9B">
      <w:pPr>
        <w:pStyle w:val="Heading4"/>
      </w:pPr>
      <w:r>
        <w:t xml:space="preserve">CompMooring: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3: Use MoorDyn to model a mooring system</w:t>
      </w:r>
    </w:p>
    <w:p w14:paraId="2164B3AC" w14:textId="5CF3EDC4" w:rsidR="00450382" w:rsidRDefault="00450382" w:rsidP="00EF174A">
      <w:r>
        <w:t xml:space="preserve">Note that </w:t>
      </w:r>
      <w:r w:rsidR="000E4597">
        <w:t xml:space="preserve">MoorDyn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AD1B9B">
      <w:pPr>
        <w:pStyle w:val="Heading4"/>
      </w:pPr>
      <w:r>
        <w:t>CompIce: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AD1B9B">
      <w:pPr>
        <w:pStyle w:val="Heading4"/>
      </w:pPr>
      <w:r>
        <w:t>CompUserPtfmLd: Compute additional platform loading [T/F]</w:t>
      </w:r>
    </w:p>
    <w:p w14:paraId="2164B3B1" w14:textId="77777777" w:rsidR="00EF174A" w:rsidRDefault="00450382" w:rsidP="00460C71">
      <w:r>
        <w:t>This feature is currently disabled.</w:t>
      </w:r>
    </w:p>
    <w:p w14:paraId="2164B3B2" w14:textId="77777777" w:rsidR="00450382" w:rsidRDefault="00450382" w:rsidP="00AD1B9B">
      <w:pPr>
        <w:pStyle w:val="Heading4"/>
      </w:pPr>
      <w:r>
        <w:t>CompUserTwrLd: Compute additional tower loading [T/F]</w:t>
      </w:r>
    </w:p>
    <w:p w14:paraId="2164B3B3" w14:textId="77777777" w:rsidR="00450382" w:rsidRDefault="00450382" w:rsidP="00450382">
      <w:r>
        <w:t>This feature is currently disabled.</w:t>
      </w:r>
    </w:p>
    <w:p w14:paraId="2164B3B4" w14:textId="77777777" w:rsidR="00450382" w:rsidRDefault="00B76B55" w:rsidP="00AD1B9B">
      <w:pPr>
        <w:pStyle w:val="Heading3"/>
      </w:pPr>
      <w:r>
        <w:t>Input Files</w:t>
      </w:r>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AD1B9B">
      <w:pPr>
        <w:pStyle w:val="Heading4"/>
      </w:pPr>
      <w:r>
        <w:t>EDFile: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AD1B9B">
      <w:pPr>
        <w:pStyle w:val="Heading4"/>
      </w:pPr>
      <w:r>
        <w:t>BDBldFile(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D1B9B">
      <w:pPr>
        <w:pStyle w:val="Heading4"/>
      </w:pPr>
      <w:r>
        <w:t>BDBldFile(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D1B9B">
      <w:pPr>
        <w:pStyle w:val="Heading4"/>
      </w:pPr>
      <w:r>
        <w:t>BDBldFile(3): Name of file containing BeamDyn input parameters for blade 3 [-]</w:t>
      </w:r>
    </w:p>
    <w:p w14:paraId="2164B3BD" w14:textId="77777777" w:rsidR="00AE564B" w:rsidRDefault="00AE564B" w:rsidP="00AE564B">
      <w:r>
        <w:t>This feature is currently disabled.</w:t>
      </w:r>
    </w:p>
    <w:p w14:paraId="5E0D85C9" w14:textId="7CE9CB88" w:rsidR="00F77353" w:rsidRDefault="00F77353" w:rsidP="00F77353">
      <w:pPr>
        <w:pStyle w:val="Heading4"/>
        <w:rPr>
          <w:ins w:id="327" w:author="Bonnie Jonkman" w:date="2015-04-24T10:25:00Z"/>
        </w:rPr>
      </w:pPr>
      <w:ins w:id="328" w:author="Bonnie Jonkman" w:date="2015-04-24T10:25:00Z">
        <w:r>
          <w:t>InflowFile: Name of file containing inflow wind input parameters [-]</w:t>
        </w:r>
      </w:ins>
    </w:p>
    <w:p w14:paraId="30322D59" w14:textId="0FFB06FE" w:rsidR="00F77353" w:rsidRPr="001A0C92" w:rsidRDefault="00F77353">
      <w:pPr>
        <w:rPr>
          <w:ins w:id="329" w:author="Bonnie Jonkman" w:date="2015-04-24T10:25:00Z"/>
        </w:rPr>
        <w:pPrChange w:id="330" w:author="Bonnie Jonkman" w:date="2015-04-24T10:25:00Z">
          <w:pPr>
            <w:pStyle w:val="Heading4"/>
          </w:pPr>
        </w:pPrChange>
      </w:pPr>
      <w:ins w:id="331" w:author="Bonnie Jonkman" w:date="2015-04-24T10:25:00Z">
        <w:r>
          <w:t xml:space="preserve">This is the name of the InflowWind primary input file. It is not used if </w:t>
        </w:r>
      </w:ins>
      <w:ins w:id="332" w:author="Bonnie Jonkman" w:date="2015-04-24T10:26:00Z">
        <w:r w:rsidRPr="00F77353">
          <w:rPr>
            <w:b/>
            <w:rPrChange w:id="333" w:author="Bonnie Jonkman" w:date="2015-04-24T10:26:00Z">
              <w:rPr/>
            </w:rPrChange>
          </w:rPr>
          <w:t>Comp</w:t>
        </w:r>
        <w:r>
          <w:rPr>
            <w:b/>
          </w:rPr>
          <w:t>Inflow</w:t>
        </w:r>
        <w:r>
          <w:t> = 0.</w:t>
        </w:r>
      </w:ins>
    </w:p>
    <w:p w14:paraId="2164B3BE" w14:textId="77777777" w:rsidR="001D3CFF" w:rsidRDefault="001D3CFF" w:rsidP="00AD1B9B">
      <w:pPr>
        <w:pStyle w:val="Heading4"/>
      </w:pPr>
      <w:r>
        <w:lastRenderedPageBreak/>
        <w:t>AeroFile: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D1B9B">
      <w:pPr>
        <w:pStyle w:val="Heading4"/>
      </w:pPr>
      <w:r>
        <w:t>ServoFile: Name of file containing control and electrical-drive input parameters [-]</w:t>
      </w:r>
    </w:p>
    <w:p w14:paraId="2164B3C1" w14:textId="3C112D1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CompServo</w:t>
      </w:r>
      <w:ins w:id="334" w:author="Bonnie Jonkman" w:date="2015-04-24T10:26:00Z">
        <w:r w:rsidR="00F77353">
          <w:t> = </w:t>
        </w:r>
      </w:ins>
      <w:del w:id="335"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2" w14:textId="77777777" w:rsidR="001336DD" w:rsidRDefault="001336DD" w:rsidP="00AD1B9B">
      <w:pPr>
        <w:pStyle w:val="Heading4"/>
      </w:pPr>
      <w:r>
        <w:t>HydroFile: Name of file containing hydrodynamic input parameters [-]</w:t>
      </w:r>
    </w:p>
    <w:p w14:paraId="2164B3C3" w14:textId="33E936D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CompHydro</w:t>
      </w:r>
      <w:ins w:id="336" w:author="Bonnie Jonkman" w:date="2015-04-24T10:26:00Z">
        <w:r w:rsidR="00F77353">
          <w:t> = </w:t>
        </w:r>
      </w:ins>
      <w:del w:id="337" w:author="Bonnie Jonkman" w:date="2015-04-24T10:26:00Z">
        <w:r w:rsidR="002C16F5" w:rsidDel="00F77353">
          <w:rPr>
            <w:b/>
          </w:rPr>
          <w:delText xml:space="preserve"> </w:delText>
        </w:r>
        <w:r w:rsidR="002C16F5" w:rsidRPr="002C16F5" w:rsidDel="00F77353">
          <w:delText xml:space="preserve">= </w:delText>
        </w:r>
      </w:del>
      <w:r w:rsidR="0002006B">
        <w:t>0</w:t>
      </w:r>
      <w:r w:rsidR="002C16F5" w:rsidRPr="002C16F5">
        <w:t>.</w:t>
      </w:r>
    </w:p>
    <w:p w14:paraId="2164B3C4" w14:textId="77777777" w:rsidR="001336DD" w:rsidRDefault="001336DD" w:rsidP="00AD1B9B">
      <w:pPr>
        <w:pStyle w:val="Heading4"/>
      </w:pPr>
      <w:r>
        <w:t xml:space="preserve">SubFile: Name of file containing </w:t>
      </w:r>
      <w:r w:rsidR="0047266F">
        <w:t>sub-structural</w:t>
      </w:r>
      <w:r>
        <w:t xml:space="preserve"> input parameters [-]</w:t>
      </w:r>
    </w:p>
    <w:p w14:paraId="2164B3C5" w14:textId="0EC8D16E"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CompSub</w:t>
      </w:r>
      <w:ins w:id="338" w:author="Bonnie Jonkman" w:date="2015-04-24T10:26:00Z">
        <w:r w:rsidR="00F77353">
          <w:t> = </w:t>
        </w:r>
      </w:ins>
      <w:del w:id="339" w:author="Bonnie Jonkman" w:date="2015-04-24T10:26:00Z">
        <w:r w:rsidR="009D29B6" w:rsidDel="00F77353">
          <w:rPr>
            <w:b/>
          </w:rPr>
          <w:delText xml:space="preserve"> </w:delText>
        </w:r>
        <w:r w:rsidR="009D29B6" w:rsidRPr="002C16F5" w:rsidDel="00F77353">
          <w:delText xml:space="preserve">= </w:delText>
        </w:r>
      </w:del>
      <w:r w:rsidR="0002006B">
        <w:t>0</w:t>
      </w:r>
      <w:r w:rsidR="009D29B6" w:rsidRPr="002C16F5">
        <w:t>.</w:t>
      </w:r>
    </w:p>
    <w:p w14:paraId="2164B3C6" w14:textId="77777777" w:rsidR="00C22E8D" w:rsidRDefault="00C22E8D" w:rsidP="00AD1B9B">
      <w:pPr>
        <w:pStyle w:val="Heading4"/>
      </w:pPr>
      <w:r>
        <w:t>MooringFile: Name of file containing mooring system input parameters [-]</w:t>
      </w:r>
    </w:p>
    <w:p w14:paraId="2164B3C7" w14:textId="20DB8CFF" w:rsidR="00C22E8D" w:rsidRPr="00B76B55" w:rsidRDefault="00C22E8D" w:rsidP="00C22E8D">
      <w:r>
        <w:t>This is the name of the MAP</w:t>
      </w:r>
      <w:r w:rsidR="00DD7DF7">
        <w:t>++</w:t>
      </w:r>
      <w:r>
        <w:t xml:space="preserve"> (</w:t>
      </w:r>
      <w:r w:rsidRPr="00C22E8D">
        <w:rPr>
          <w:b/>
        </w:rPr>
        <w:t>CompMooring</w:t>
      </w:r>
      <w:ins w:id="340" w:author="Bonnie Jonkman" w:date="2015-04-24T10:26:00Z">
        <w:r w:rsidR="00F77353">
          <w:t> = </w:t>
        </w:r>
      </w:ins>
      <w:del w:id="341" w:author="Bonnie Jonkman" w:date="2015-04-24T10:26:00Z">
        <w:r w:rsidDel="00F77353">
          <w:delText xml:space="preserve"> = </w:delText>
        </w:r>
      </w:del>
      <w:r>
        <w:t>1)</w:t>
      </w:r>
      <w:r w:rsidR="00DD7DF7">
        <w:t>,</w:t>
      </w:r>
      <w:r>
        <w:t xml:space="preserve"> FEAMooring (</w:t>
      </w:r>
      <w:r w:rsidRPr="00C22E8D">
        <w:rPr>
          <w:b/>
        </w:rPr>
        <w:t>CompMooring</w:t>
      </w:r>
      <w:ins w:id="342" w:author="Bonnie Jonkman" w:date="2015-04-24T10:26:00Z">
        <w:r w:rsidR="00F77353">
          <w:t> = </w:t>
        </w:r>
      </w:ins>
      <w:del w:id="343" w:author="Bonnie Jonkman" w:date="2015-04-24T10:26:00Z">
        <w:r w:rsidDel="00F77353">
          <w:delText xml:space="preserve"> = </w:delText>
        </w:r>
      </w:del>
      <w:r>
        <w:t>2)</w:t>
      </w:r>
      <w:r w:rsidR="00DD7DF7">
        <w:t>, or MoorDyn (</w:t>
      </w:r>
      <w:r w:rsidR="00DD7DF7" w:rsidRPr="00C22E8D">
        <w:rPr>
          <w:b/>
        </w:rPr>
        <w:t>CompMooring</w:t>
      </w:r>
      <w:ins w:id="344" w:author="Bonnie Jonkman" w:date="2015-04-24T10:26:00Z">
        <w:r w:rsidR="00F77353">
          <w:t> = </w:t>
        </w:r>
      </w:ins>
      <w:del w:id="345" w:author="Bonnie Jonkman" w:date="2015-04-24T10:26:00Z">
        <w:r w:rsidR="00DD7DF7" w:rsidDel="00F77353">
          <w:delText xml:space="preserve"> = </w:delText>
        </w:r>
      </w:del>
      <w:r w:rsidR="00DD7DF7">
        <w:t>3)</w:t>
      </w:r>
      <w:r>
        <w:t xml:space="preserve"> </w:t>
      </w:r>
      <w:r w:rsidR="00EE4134">
        <w:t xml:space="preserve">primary </w:t>
      </w:r>
      <w:r>
        <w:t xml:space="preserve">input file. It is </w:t>
      </w:r>
      <w:r w:rsidR="001A778F">
        <w:t>not used</w:t>
      </w:r>
      <w:r>
        <w:t xml:space="preserve"> if </w:t>
      </w:r>
      <w:r>
        <w:rPr>
          <w:b/>
        </w:rPr>
        <w:t>CompMooring</w:t>
      </w:r>
      <w:ins w:id="346" w:author="Bonnie Jonkman" w:date="2015-04-24T10:26:00Z">
        <w:r w:rsidR="00F77353">
          <w:t> = </w:t>
        </w:r>
      </w:ins>
      <w:del w:id="347" w:author="Bonnie Jonkman" w:date="2015-04-24T10:26:00Z">
        <w:r w:rsidDel="00F77353">
          <w:rPr>
            <w:b/>
          </w:rPr>
          <w:delText xml:space="preserve"> </w:delText>
        </w:r>
        <w:r w:rsidR="001A778F" w:rsidDel="00F77353">
          <w:rPr>
            <w:b/>
          </w:rPr>
          <w:delText>=</w:delText>
        </w:r>
        <w:r w:rsidRPr="002C16F5" w:rsidDel="00F77353">
          <w:delText xml:space="preserve"> </w:delText>
        </w:r>
      </w:del>
      <w:r>
        <w:t>0</w:t>
      </w:r>
      <w:r w:rsidRPr="002C16F5">
        <w:t>.</w:t>
      </w:r>
    </w:p>
    <w:p w14:paraId="2164B3C8" w14:textId="77777777" w:rsidR="00EB34CB" w:rsidRDefault="00EB34CB" w:rsidP="00AD1B9B">
      <w:pPr>
        <w:pStyle w:val="Heading4"/>
      </w:pPr>
      <w:r>
        <w:t>IceFile: Name of file containing ice input parameters [-]</w:t>
      </w:r>
    </w:p>
    <w:p w14:paraId="2164B3C9" w14:textId="5BB789D2" w:rsidR="00EB34CB" w:rsidRPr="00B76B55" w:rsidRDefault="00EB34CB" w:rsidP="00EB34CB">
      <w:r>
        <w:t>This is the name of the IceFloe (</w:t>
      </w:r>
      <w:r w:rsidRPr="00C22E8D">
        <w:rPr>
          <w:b/>
        </w:rPr>
        <w:t>Comp</w:t>
      </w:r>
      <w:r>
        <w:rPr>
          <w:b/>
        </w:rPr>
        <w:t>Ice</w:t>
      </w:r>
      <w:ins w:id="348" w:author="Bonnie Jonkman" w:date="2015-04-24T10:26:00Z">
        <w:r w:rsidR="00F77353">
          <w:t> = </w:t>
        </w:r>
      </w:ins>
      <w:del w:id="349" w:author="Bonnie Jonkman" w:date="2015-04-24T10:26:00Z">
        <w:r w:rsidDel="00F77353">
          <w:rPr>
            <w:b/>
          </w:rPr>
          <w:delText xml:space="preserve"> </w:delText>
        </w:r>
        <w:r w:rsidDel="00F77353">
          <w:delText xml:space="preserve">= </w:delText>
        </w:r>
      </w:del>
      <w:r>
        <w:t>1) or IceDyn (</w:t>
      </w:r>
      <w:r w:rsidRPr="00C22E8D">
        <w:rPr>
          <w:b/>
        </w:rPr>
        <w:t>Comp</w:t>
      </w:r>
      <w:r>
        <w:rPr>
          <w:b/>
        </w:rPr>
        <w:t>Ice</w:t>
      </w:r>
      <w:ins w:id="350" w:author="Bonnie Jonkman" w:date="2015-04-24T10:27:00Z">
        <w:r w:rsidR="00F77353">
          <w:t> = </w:t>
        </w:r>
      </w:ins>
      <w:del w:id="351" w:author="Bonnie Jonkman" w:date="2015-04-24T10:27:00Z">
        <w:r w:rsidDel="00F77353">
          <w:delText xml:space="preserve"> = </w:delText>
        </w:r>
      </w:del>
      <w:r>
        <w:t xml:space="preserve">2) </w:t>
      </w:r>
      <w:r w:rsidR="00EE4134">
        <w:t xml:space="preserve">primary </w:t>
      </w:r>
      <w:r>
        <w:t xml:space="preserve">input file. It is not used if </w:t>
      </w:r>
      <w:r w:rsidRPr="00C22E8D">
        <w:rPr>
          <w:b/>
        </w:rPr>
        <w:t>Comp</w:t>
      </w:r>
      <w:r>
        <w:rPr>
          <w:b/>
        </w:rPr>
        <w:t>Ice</w:t>
      </w:r>
      <w:ins w:id="352" w:author="Bonnie Jonkman" w:date="2015-04-24T10:27:00Z">
        <w:r w:rsidR="00F77353">
          <w:t> = </w:t>
        </w:r>
      </w:ins>
      <w:del w:id="353" w:author="Bonnie Jonkman" w:date="2015-04-24T10:27:00Z">
        <w:r w:rsidDel="00F77353">
          <w:delText> </w:delText>
        </w:r>
        <w:r w:rsidDel="00F77353">
          <w:rPr>
            <w:b/>
          </w:rPr>
          <w:delText>=</w:delText>
        </w:r>
        <w:r w:rsidDel="00F77353">
          <w:delText> </w:delText>
        </w:r>
      </w:del>
      <w:r>
        <w:t>0</w:t>
      </w:r>
      <w:r w:rsidRPr="002C16F5">
        <w:t>.</w:t>
      </w:r>
    </w:p>
    <w:p w14:paraId="2164B3CA" w14:textId="77777777" w:rsidR="00D37DB1" w:rsidRDefault="00D37DB1" w:rsidP="00AD1B9B">
      <w:pPr>
        <w:pStyle w:val="Heading3"/>
      </w:pPr>
      <w:r>
        <w:t>Output</w:t>
      </w:r>
    </w:p>
    <w:p w14:paraId="2164B3CB" w14:textId="7AA046E7" w:rsidR="002E52E3" w:rsidRPr="002E52E3" w:rsidRDefault="002E52E3" w:rsidP="002E52E3">
      <w:r>
        <w:t xml:space="preserve">This section </w:t>
      </w:r>
      <w:ins w:id="354" w:author="Bonnie Jonkman" w:date="2015-04-15T13:41:00Z">
        <w:r w:rsidR="00053AB0">
          <w:t xml:space="preserve">of the primary FAST input file </w:t>
        </w:r>
      </w:ins>
      <w:r>
        <w:t>deals with what can be output from a FAST simulation.</w:t>
      </w:r>
    </w:p>
    <w:p w14:paraId="2164B3CC" w14:textId="77777777" w:rsidR="00C22E8D" w:rsidRDefault="00D37DB1" w:rsidP="00AD1B9B">
      <w:pPr>
        <w:pStyle w:val="Heading4"/>
      </w:pPr>
      <w:r>
        <w:t xml:space="preserve">SumPrint: </w:t>
      </w:r>
      <w:r w:rsidR="00066DFD">
        <w:t>Print summary data to “&lt;RootName&gt;.sum” [T/F]</w:t>
      </w:r>
    </w:p>
    <w:p w14:paraId="2164B3CD" w14:textId="77777777"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14:paraId="2164B3CE" w14:textId="77777777" w:rsidR="00616C1F" w:rsidRDefault="00616C1F" w:rsidP="00AD1B9B">
      <w:pPr>
        <w:pStyle w:val="Heading4"/>
      </w:pPr>
      <w:r>
        <w:t>SttsTime: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AD1B9B">
      <w:pPr>
        <w:pStyle w:val="Heading4"/>
        <w:rPr>
          <w:ins w:id="355" w:author="Bonnie Jonkman" w:date="2015-04-15T13:32:00Z"/>
        </w:rPr>
      </w:pPr>
      <w:ins w:id="356" w:author="Bonnie Jonkman" w:date="2015-04-15T13:32:00Z">
        <w:r>
          <w:t xml:space="preserve">ChkptTime: </w:t>
        </w:r>
        <w:r w:rsidRPr="00E33AF0">
          <w:t>Amount of time between creating checkpoint files for potential restart</w:t>
        </w:r>
        <w:r>
          <w:t xml:space="preserve"> [s]</w:t>
        </w:r>
      </w:ins>
    </w:p>
    <w:p w14:paraId="7B46DDB5" w14:textId="639C4FE7" w:rsidR="00E33AF0" w:rsidRDefault="00E33AF0" w:rsidP="00AD1B9B">
      <w:pPr>
        <w:rPr>
          <w:ins w:id="357" w:author="Bonnie Jonkman" w:date="2015-04-15T13:35:00Z"/>
        </w:rPr>
      </w:pPr>
      <w:ins w:id="358" w:author="Bonnie Jonkman" w:date="2015-04-15T13:35:00Z">
        <w:r>
          <w:t xml:space="preserve">This input determines how frequently checkpoint files should be written. Checkpoint files are used for restart capability; short simulations should set </w:t>
        </w:r>
        <w:r w:rsidRPr="00AD1B9B">
          <w:rPr>
            <w:b/>
          </w:rPr>
          <w:t>ChkptTime</w:t>
        </w:r>
        <w:r>
          <w:t xml:space="preserve"> to be larger than the simulation time, </w:t>
        </w:r>
        <w:r w:rsidRPr="00AD1B9B">
          <w:rPr>
            <w:b/>
          </w:rPr>
          <w:t>TMax</w:t>
        </w:r>
        <w:r>
          <w:t>.</w:t>
        </w:r>
      </w:ins>
      <w:ins w:id="359" w:author="Bonnie Jonkman" w:date="2015-04-15T13:43:00Z">
        <w:r w:rsidR="00053AB0">
          <w:t xml:space="preserve"> For more information on checkpoint files and restart</w:t>
        </w:r>
        <w:r w:rsidR="00603778">
          <w:t xml:space="preserve"> capability in FAST, see section, “</w:t>
        </w:r>
      </w:ins>
      <w:ins w:id="360" w:author="Bonnie Jonkman" w:date="2015-04-15T13:44:00Z">
        <w:r w:rsidR="00603778">
          <w:fldChar w:fldCharType="begin"/>
        </w:r>
        <w:r w:rsidR="00603778">
          <w:instrText xml:space="preserve"> REF _Ref416868785 \h </w:instrText>
        </w:r>
      </w:ins>
      <w:r w:rsidR="00603778">
        <w:fldChar w:fldCharType="separate"/>
      </w:r>
      <w:ins w:id="361" w:author="Bonnie Jonkman" w:date="2015-04-22T12:48:00Z">
        <w:r w:rsidR="008462CD">
          <w:t>Checkpoint Files (Restart Capability)</w:t>
        </w:r>
      </w:ins>
      <w:ins w:id="362" w:author="Bonnie Jonkman" w:date="2015-04-15T13:44:00Z">
        <w:r w:rsidR="00603778">
          <w:fldChar w:fldCharType="end"/>
        </w:r>
      </w:ins>
      <w:ins w:id="363" w:author="Bonnie Jonkman" w:date="2015-04-15T13:43:00Z">
        <w:r w:rsidR="00603778">
          <w:t>” in the document.</w:t>
        </w:r>
      </w:ins>
    </w:p>
    <w:p w14:paraId="2164B3D1" w14:textId="77777777" w:rsidR="00C84D03" w:rsidRDefault="00C84D03" w:rsidP="00AD1B9B">
      <w:pPr>
        <w:pStyle w:val="Heading4"/>
      </w:pPr>
      <w:r>
        <w:lastRenderedPageBreak/>
        <w:t>DT_Ou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14:paraId="2164B3D3" w14:textId="77777777" w:rsidR="00E371BB" w:rsidRDefault="00E371BB" w:rsidP="00AD1B9B">
      <w:pPr>
        <w:pStyle w:val="Heading4"/>
      </w:pPr>
      <w:r>
        <w:t>TStar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14:paraId="2164B3D5" w14:textId="77777777" w:rsidR="007C61F5" w:rsidRDefault="007C61F5" w:rsidP="00AD1B9B">
      <w:pPr>
        <w:pStyle w:val="Heading4"/>
      </w:pPr>
      <w:r>
        <w:t xml:space="preserve">OutFileFmt: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14:paraId="2164B3D7" w14:textId="376BFCCD" w:rsidR="00441220" w:rsidRDefault="00441220" w:rsidP="007C61F5">
      <w:r>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14:paraId="2164B3DA" w14:textId="77777777" w:rsidR="00441220" w:rsidRDefault="00441220" w:rsidP="00AD1B9B">
      <w:pPr>
        <w:pStyle w:val="Heading4"/>
      </w:pPr>
      <w:r>
        <w:t>TabDelim: Use tab delimiters in text tabular output file? [T/F]</w:t>
      </w:r>
    </w:p>
    <w:p w14:paraId="2164B3DB" w14:textId="77777777"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14:paraId="2164B3DC" w14:textId="77777777" w:rsidR="00AB6BDA" w:rsidRDefault="00AB6BDA" w:rsidP="00AD1B9B">
      <w:pPr>
        <w:pStyle w:val="Heading4"/>
      </w:pPr>
      <w:r>
        <w:t>OutFmt: Format used for text tabular output, excluding the time channel [-]</w:t>
      </w:r>
    </w:p>
    <w:p w14:paraId="2164B3DD" w14:textId="77777777"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14:paraId="2164B3DE" w14:textId="77777777"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14:paraId="71CCFC02" w14:textId="2CCE53FE" w:rsidR="00053AB0" w:rsidRDefault="00053AB0" w:rsidP="00241AB7">
      <w:pPr>
        <w:pStyle w:val="Heading2"/>
        <w:rPr>
          <w:ins w:id="364" w:author="Bonnie Jonkman" w:date="2015-04-15T13:42:00Z"/>
        </w:rPr>
      </w:pPr>
      <w:bookmarkStart w:id="365" w:name="_Ref416868785"/>
      <w:bookmarkStart w:id="366" w:name="_Toc417470261"/>
      <w:ins w:id="367" w:author="Bonnie Jonkman" w:date="2015-04-15T13:42:00Z">
        <w:r>
          <w:t>Checkpoint Files (Restart Capability)</w:t>
        </w:r>
        <w:bookmarkEnd w:id="365"/>
        <w:bookmarkEnd w:id="366"/>
      </w:ins>
    </w:p>
    <w:p w14:paraId="27576A51" w14:textId="77777777" w:rsidR="00053AB0" w:rsidRDefault="00053AB0" w:rsidP="00053AB0">
      <w:pPr>
        <w:rPr>
          <w:ins w:id="368" w:author="Bonnie Jonkman" w:date="2015-04-15T13:52:00Z"/>
        </w:rPr>
      </w:pPr>
      <w:ins w:id="369"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370" w:author="Bonnie Jonkman" w:date="2015-04-15T13:52:00Z"/>
        </w:rPr>
      </w:pPr>
      <w:ins w:id="371" w:author="Bonnie Jonkman" w:date="2015-04-15T13:52:00Z">
        <w:r>
          <w:lastRenderedPageBreak/>
          <w:t xml:space="preserve">If you generate a checkpoint file, </w:t>
        </w:r>
      </w:ins>
      <w:ins w:id="372" w:author="Bonnie Jonkman" w:date="2015-04-15T14:03:00Z">
        <w:r w:rsidR="002351D0">
          <w:t>keep in mind the following caveats:</w:t>
        </w:r>
      </w:ins>
    </w:p>
    <w:p w14:paraId="439529C9" w14:textId="3745A899" w:rsidR="00CF6546" w:rsidRDefault="00CF6546" w:rsidP="00241AB7">
      <w:pPr>
        <w:pStyle w:val="ListParagraph"/>
        <w:numPr>
          <w:ilvl w:val="0"/>
          <w:numId w:val="29"/>
        </w:numPr>
        <w:rPr>
          <w:ins w:id="373" w:author="Bonnie Jonkman" w:date="2015-04-15T13:54:00Z"/>
        </w:rPr>
      </w:pPr>
      <w:ins w:id="374" w:author="Bonnie Jonkman" w:date="2015-04-15T13:52:00Z">
        <w:r>
          <w:t>Any Bladed-style DLL used for control</w:t>
        </w:r>
      </w:ins>
      <w:ins w:id="375" w:author="Bonnie Jonkman" w:date="2015-04-15T13:53:00Z">
        <w:r>
          <w:t xml:space="preserve"> must </w:t>
        </w:r>
        <w:r w:rsidR="00C66AA9">
          <w:t xml:space="preserve">be modified for checkpoint/restart capability. We </w:t>
        </w:r>
      </w:ins>
      <w:ins w:id="376" w:author="Bonnie Jonkman" w:date="2015-04-15T13:54:00Z">
        <w:r w:rsidR="00C66AA9">
          <w:t>have made these modifications to the DLL</w:t>
        </w:r>
      </w:ins>
      <w:ins w:id="377" w:author="Bonnie Jonkman" w:date="2015-04-15T14:00:00Z">
        <w:r w:rsidR="00C66AA9">
          <w:t xml:space="preserve"> </w:t>
        </w:r>
        <w:r w:rsidR="00C66AA9" w:rsidRPr="00241AB7">
          <w:rPr>
            <w:highlight w:val="yellow"/>
          </w:rPr>
          <w:t>(reference BLADED manual here?)</w:t>
        </w:r>
      </w:ins>
      <w:ins w:id="378" w:author="Bonnie Jonkman" w:date="2015-04-15T13:54:00Z">
        <w:r w:rsidR="00C66AA9">
          <w:t>:</w:t>
        </w:r>
      </w:ins>
    </w:p>
    <w:p w14:paraId="49CBC356" w14:textId="09D4744B" w:rsidR="00C66AA9" w:rsidRDefault="00C66AA9" w:rsidP="00241AB7">
      <w:pPr>
        <w:pStyle w:val="ListParagraph"/>
        <w:numPr>
          <w:ilvl w:val="1"/>
          <w:numId w:val="29"/>
        </w:numPr>
        <w:rPr>
          <w:ins w:id="379" w:author="Bonnie Jonkman" w:date="2015-04-15T13:56:00Z"/>
        </w:rPr>
      </w:pPr>
      <w:ins w:id="380" w:author="Bonnie Jonkman" w:date="2015-04-15T13:55:00Z">
        <w:r>
          <w:t xml:space="preserve">When record 1 of the </w:t>
        </w:r>
      </w:ins>
      <w:ins w:id="381" w:author="Bonnie Jonkman" w:date="2015-04-15T13:57:00Z">
        <w:r>
          <w:t>“DATA” (</w:t>
        </w:r>
      </w:ins>
      <w:ins w:id="382" w:author="Bonnie Jonkman" w:date="2015-04-15T13:55:00Z">
        <w:r>
          <w:t>avrSwap</w:t>
        </w:r>
      </w:ins>
      <w:ins w:id="383" w:author="Bonnie Jonkman" w:date="2015-04-15T13:57:00Z">
        <w:r>
          <w:t>)</w:t>
        </w:r>
      </w:ins>
      <w:ins w:id="384" w:author="Bonnie Jonkman" w:date="2015-04-15T13:55:00Z">
        <w:r>
          <w:t xml:space="preserve"> array is </w:t>
        </w:r>
      </w:ins>
      <w:ins w:id="385" w:author="Bonnie Jonkman" w:date="2015-04-15T13:57:00Z">
        <w:r>
          <w:t>–</w:t>
        </w:r>
      </w:ins>
      <w:ins w:id="386" w:author="Bonnie Jonkman" w:date="2015-04-15T13:55:00Z">
        <w:r>
          <w:t xml:space="preserve">8, the DLL should create a checkpoint file. The file must be named according to the file name passed in </w:t>
        </w:r>
      </w:ins>
      <w:ins w:id="387" w:author="Bonnie Jonkman" w:date="2015-04-15T13:56:00Z">
        <w:r>
          <w:t xml:space="preserve">argument “INFILE” for this call. </w:t>
        </w:r>
      </w:ins>
      <w:ins w:id="388" w:author="Bonnie Jonkman" w:date="2015-04-15T13:57:00Z">
        <w:r>
          <w:t xml:space="preserve">This file must contain all static </w:t>
        </w:r>
      </w:ins>
      <w:ins w:id="389" w:author="Bonnie Jonkman" w:date="2015-04-15T13:58:00Z">
        <w:r>
          <w:t>data</w:t>
        </w:r>
      </w:ins>
      <w:ins w:id="390" w:author="Bonnie Jonkman" w:date="2015-04-15T13:57:00Z">
        <w:r>
          <w:t xml:space="preserve"> in the DLL that </w:t>
        </w:r>
      </w:ins>
      <w:ins w:id="391" w:author="Bonnie Jonkman" w:date="2015-04-15T13:58:00Z">
        <w:r>
          <w:t>is</w:t>
        </w:r>
      </w:ins>
      <w:ins w:id="392" w:author="Bonnie Jonkman" w:date="2015-04-15T13:57:00Z">
        <w:r>
          <w:t xml:space="preserve"> necessary to </w:t>
        </w:r>
      </w:ins>
      <w:ins w:id="393" w:author="Bonnie Jonkman" w:date="2015-04-15T13:58:00Z">
        <w:r>
          <w:t>start the DLL in the middle of the simulation.</w:t>
        </w:r>
      </w:ins>
    </w:p>
    <w:p w14:paraId="1FF35152" w14:textId="4FB3941B" w:rsidR="00C66AA9" w:rsidRDefault="00C66AA9" w:rsidP="00241AB7">
      <w:pPr>
        <w:pStyle w:val="ListParagraph"/>
        <w:numPr>
          <w:ilvl w:val="1"/>
          <w:numId w:val="29"/>
        </w:numPr>
        <w:rPr>
          <w:ins w:id="394" w:author="Bonnie Jonkman" w:date="2015-04-22T13:50:00Z"/>
        </w:rPr>
      </w:pPr>
      <w:ins w:id="395" w:author="Bonnie Jonkman" w:date="2015-04-15T13:57:00Z">
        <w:r>
          <w:t xml:space="preserve">When record 1 of the “DATA” (avrSwap) array is –9, the DLL should </w:t>
        </w:r>
      </w:ins>
      <w:ins w:id="396" w:author="Bonnie Jonkman" w:date="2015-04-15T13:58:00Z">
        <w:r>
          <w:t xml:space="preserve">read the </w:t>
        </w:r>
      </w:ins>
      <w:ins w:id="397" w:author="Bonnie Jonkman" w:date="2015-04-15T13:57:00Z">
        <w:r>
          <w:t>checkpoint file</w:t>
        </w:r>
      </w:ins>
      <w:ins w:id="398" w:author="Bonnie Jonkman" w:date="2015-04-15T13:58:00Z">
        <w:r>
          <w:t xml:space="preserve"> whose named is specified in the </w:t>
        </w:r>
      </w:ins>
      <w:ins w:id="399" w:author="Bonnie Jonkman" w:date="2015-04-15T13:59:00Z">
        <w:r>
          <w:t>argument</w:t>
        </w:r>
      </w:ins>
      <w:ins w:id="400" w:author="Bonnie Jonkman" w:date="2015-04-15T13:58:00Z">
        <w:r>
          <w:t xml:space="preserve"> </w:t>
        </w:r>
      </w:ins>
      <w:ins w:id="401" w:author="Bonnie Jonkman" w:date="2015-04-15T13:59:00Z">
        <w:r>
          <w:t xml:space="preserve">“INFILE”. The data from this file should be used to set the values of any static variables contained in the DLL so that the simulation can continue </w:t>
        </w:r>
      </w:ins>
      <w:ins w:id="402" w:author="Bonnie Jonkman" w:date="2015-04-15T14:00:00Z">
        <w:r>
          <w:t>from that point.</w:t>
        </w:r>
      </w:ins>
    </w:p>
    <w:p w14:paraId="24A2D95F" w14:textId="48C6224C" w:rsidR="000D703D" w:rsidRDefault="000D703D" w:rsidP="000D703D">
      <w:pPr>
        <w:pStyle w:val="ListParagraph"/>
        <w:numPr>
          <w:ilvl w:val="1"/>
          <w:numId w:val="29"/>
        </w:numPr>
        <w:rPr>
          <w:ins w:id="403" w:author="Bonnie Jonkman" w:date="2015-04-22T13:50:00Z"/>
        </w:rPr>
      </w:pPr>
      <w:ins w:id="404" w:author="Bonnie Jonkman" w:date="2015-04-22T13:51:00Z">
        <w:r>
          <w:t>Source files that have been modified for this change are in the &lt;FAST8&gt;\</w:t>
        </w:r>
        <w:r w:rsidRPr="000D703D">
          <w:t>CertTest\5MW_Baseline\ServoData\Source</w:t>
        </w:r>
        <w:r>
          <w:t xml:space="preserve"> folder.</w:t>
        </w:r>
      </w:ins>
    </w:p>
    <w:p w14:paraId="42F901C8" w14:textId="03DE9EC9" w:rsidR="00C955A4" w:rsidRDefault="00C955A4" w:rsidP="00241AB7">
      <w:pPr>
        <w:pStyle w:val="ListParagraph"/>
        <w:numPr>
          <w:ilvl w:val="0"/>
          <w:numId w:val="29"/>
        </w:numPr>
        <w:rPr>
          <w:ins w:id="405" w:author="Bonnie Jonkman" w:date="2015-04-15T14:04:00Z"/>
        </w:rPr>
      </w:pPr>
      <w:commentRangeStart w:id="406"/>
      <w:ins w:id="407" w:author="Bonnie Jonkman" w:date="2015-04-15T14:01:00Z">
        <w:r>
          <w:t>Any files that were open when the checkpoint file was created will not be open on restart.</w:t>
        </w:r>
      </w:ins>
      <w:commentRangeEnd w:id="406"/>
      <w:ins w:id="408" w:author="Bonnie Jonkman" w:date="2015-04-21T10:32:00Z">
        <w:r w:rsidR="00241AB7">
          <w:rPr>
            <w:rStyle w:val="CommentReference"/>
          </w:rPr>
          <w:commentReference w:id="406"/>
        </w:r>
      </w:ins>
      <w:ins w:id="409" w:author="Bonnie Jonkman" w:date="2015-04-15T14:01:00Z">
        <w:r>
          <w:t xml:space="preserve"> </w:t>
        </w:r>
      </w:ins>
      <w:ins w:id="410" w:author="Bonnie Jonkman" w:date="2015-04-15T14:03:00Z">
        <w:r w:rsidR="00176F14">
          <w:t>We recommend you use only binary output files when starting from checkpoint</w:t>
        </w:r>
      </w:ins>
      <w:ins w:id="411" w:author="Bonnie Jonkman" w:date="2015-04-15T14:04:00Z">
        <w:r w:rsidR="00176F14">
          <w:t xml:space="preserve"> files.</w:t>
        </w:r>
      </w:ins>
    </w:p>
    <w:p w14:paraId="0E7E2E9C" w14:textId="0FFAB969" w:rsidR="00176F14" w:rsidRDefault="00176F14" w:rsidP="00241AB7">
      <w:pPr>
        <w:pStyle w:val="ListParagraph"/>
        <w:numPr>
          <w:ilvl w:val="0"/>
          <w:numId w:val="29"/>
        </w:numPr>
        <w:rPr>
          <w:ins w:id="412" w:author="Bonnie Jonkman" w:date="2015-04-15T19:40:00Z"/>
        </w:rPr>
      </w:pPr>
      <w:ins w:id="413" w:author="Bonnie Jonkman" w:date="2015-04-15T14:04:00Z">
        <w:r>
          <w:t>The user-defined control routines are not available for checkpoint restart.</w:t>
        </w:r>
      </w:ins>
      <w:ins w:id="414" w:author="Bonnie Jonkman" w:date="2015-04-21T10:35:00Z">
        <w:r w:rsidR="00976EEE">
          <w:t xml:space="preserve"> (</w:t>
        </w:r>
      </w:ins>
      <w:ins w:id="415" w:author="Bonnie Jonkman" w:date="2015-04-21T10:36:00Z">
        <w:r w:rsidR="00976EEE">
          <w:t xml:space="preserve">i.e., </w:t>
        </w:r>
      </w:ins>
      <w:ins w:id="416" w:author="Bonnie Jonkman" w:date="2015-04-21T10:35:00Z">
        <w:r w:rsidR="00976EEE">
          <w:t>CertTests 11-13</w:t>
        </w:r>
      </w:ins>
      <w:ins w:id="417" w:author="Bonnie Jonkman" w:date="2015-04-21T10:36:00Z">
        <w:r w:rsidR="00976EEE">
          <w:t xml:space="preserve"> won’t work</w:t>
        </w:r>
      </w:ins>
      <w:ins w:id="418" w:author="Bonnie Jonkman" w:date="2015-04-21T10:35:00Z">
        <w:r w:rsidR="00976EEE">
          <w:t>)</w:t>
        </w:r>
      </w:ins>
    </w:p>
    <w:p w14:paraId="22D23146" w14:textId="120996EF" w:rsidR="00B77EA5" w:rsidRDefault="00241AB7" w:rsidP="00241AB7">
      <w:pPr>
        <w:pStyle w:val="ListParagraph"/>
        <w:numPr>
          <w:ilvl w:val="0"/>
          <w:numId w:val="29"/>
        </w:numPr>
        <w:rPr>
          <w:ins w:id="419" w:author="Bonnie Jonkman" w:date="2015-04-22T19:52:00Z"/>
        </w:rPr>
      </w:pPr>
      <w:ins w:id="420" w:author="Bonnie Jonkman" w:date="2015-04-21T10:33:00Z">
        <w:r>
          <w:t>If we use MUMPS (later): will need to write routines to pack/unpack the data</w:t>
        </w:r>
      </w:ins>
    </w:p>
    <w:p w14:paraId="1FCCB3B7" w14:textId="45967866" w:rsidR="00C07F3C" w:rsidRPr="00E33AF0" w:rsidRDefault="00C07F3C" w:rsidP="00241AB7">
      <w:pPr>
        <w:pStyle w:val="ListParagraph"/>
        <w:numPr>
          <w:ilvl w:val="0"/>
          <w:numId w:val="29"/>
        </w:numPr>
        <w:rPr>
          <w:ins w:id="421" w:author="Bonnie Jonkman" w:date="2015-04-15T13:42:00Z"/>
        </w:rPr>
      </w:pPr>
      <w:ins w:id="422" w:author="Bonnie Jonkman" w:date="2015-04-22T19:52:00Z">
        <w:r>
          <w:t>Sibling mesh relationships are not maintained.</w:t>
        </w:r>
      </w:ins>
    </w:p>
    <w:p w14:paraId="2164B3FA" w14:textId="43890D1E" w:rsidR="00CA74B5" w:rsidRDefault="00CA74B5" w:rsidP="00992CCA">
      <w:pPr>
        <w:pStyle w:val="Heading1"/>
      </w:pPr>
      <w:bookmarkStart w:id="423" w:name="_Ref352670793"/>
      <w:bookmarkStart w:id="424" w:name="_Toc417470262"/>
      <w:bookmarkEnd w:id="315"/>
      <w:r>
        <w:t>Converting to FAST v8.</w:t>
      </w:r>
      <w:del w:id="425" w:author="Bonnie Jonkman" w:date="2015-06-11T14:13:00Z">
        <w:r w:rsidR="00035EC8" w:rsidDel="00673035">
          <w:delText>10</w:delText>
        </w:r>
      </w:del>
      <w:ins w:id="426" w:author="Bonnie Jonkman" w:date="2015-06-11T14:13:00Z">
        <w:r w:rsidR="00673035">
          <w:t>12</w:t>
        </w:r>
      </w:ins>
      <w:r>
        <w:t>.x</w:t>
      </w:r>
      <w:bookmarkEnd w:id="423"/>
      <w:bookmarkEnd w:id="424"/>
    </w:p>
    <w:p w14:paraId="40A75BFB" w14:textId="04FF8B65" w:rsidR="001143AF" w:rsidRDefault="001143AF" w:rsidP="00214A47">
      <w:r>
        <w:t>You can find example up-to-date input files in the FAST v8.1</w:t>
      </w:r>
      <w:del w:id="427" w:author="Bonnie Jonkman" w:date="2015-06-11T14:13:00Z">
        <w:r w:rsidDel="006945E9">
          <w:delText>0</w:delText>
        </w:r>
      </w:del>
      <w:ins w:id="428" w:author="Bonnie Jonkman" w:date="2015-06-11T14:13:00Z">
        <w:r w:rsidR="006945E9">
          <w:t>2</w:t>
        </w:r>
      </w:ins>
      <w:r>
        <w:t>.00a-bjj archive’s CertTest folder. See the “</w:t>
      </w:r>
      <w:r w:rsidR="00AD1B9B">
        <w:fldChar w:fldCharType="begin"/>
      </w:r>
      <w:r w:rsidR="00AD1B9B">
        <w:instrText xml:space="preserve"> REF _Ref417469673 \h </w:instrText>
      </w:r>
      <w:r w:rsidR="00AD1B9B">
        <w:fldChar w:fldCharType="separate"/>
      </w:r>
      <w:r w:rsidR="008462CD">
        <w:t>Certification Tests</w:t>
      </w:r>
      <w:r w:rsidR="00AD1B9B">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8462CD">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429" w:name="_Toc417470263"/>
      <w:r>
        <w:t>Summary of Changes to Inputs</w:t>
      </w:r>
      <w:bookmarkEnd w:id="429"/>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44EF2C4F" w:rsidR="00E33AF0" w:rsidRDefault="00E33AF0" w:rsidP="00E33AF0">
      <w:pPr>
        <w:pStyle w:val="Heading3"/>
        <w:rPr>
          <w:ins w:id="430" w:author="Bonnie Jonkman" w:date="2015-04-15T13:36:00Z"/>
        </w:rPr>
      </w:pPr>
      <w:ins w:id="431" w:author="Bonnie Jonkman" w:date="2015-04-15T13:36:00Z">
        <w:r>
          <w:t>Changes in FAST v8.1</w:t>
        </w:r>
      </w:ins>
      <w:ins w:id="432" w:author="Bonnie Jonkman" w:date="2015-06-06T16:58:00Z">
        <w:r w:rsidR="00B52163">
          <w:t>2</w:t>
        </w:r>
      </w:ins>
      <w:ins w:id="433" w:author="Bonnie Jonkman" w:date="2015-04-15T13:36:00Z">
        <w:r>
          <w:t>.00a-bjj</w:t>
        </w:r>
      </w:ins>
    </w:p>
    <w:p w14:paraId="460A43EF" w14:textId="12DD0E41" w:rsidR="00E33AF0" w:rsidRDefault="00E33AF0" w:rsidP="00AD1B9B">
      <w:pPr>
        <w:pStyle w:val="ListParagraph"/>
        <w:numPr>
          <w:ilvl w:val="0"/>
          <w:numId w:val="28"/>
        </w:numPr>
        <w:rPr>
          <w:ins w:id="434" w:author="Bonnie Jonkman" w:date="2015-04-24T10:04:00Z"/>
        </w:rPr>
      </w:pPr>
      <w:ins w:id="435" w:author="Bonnie Jonkman" w:date="2015-04-15T13:37:00Z">
        <w:r w:rsidRPr="00053AB0">
          <w:rPr>
            <w:b/>
          </w:rPr>
          <w:t>ChkptTime</w:t>
        </w:r>
        <w:r>
          <w:t xml:space="preserve"> was added to the primary FAST input file.</w:t>
        </w:r>
      </w:ins>
    </w:p>
    <w:p w14:paraId="31750CD6" w14:textId="2300AD02" w:rsidR="00437347" w:rsidRDefault="00437347" w:rsidP="00437347">
      <w:pPr>
        <w:pStyle w:val="ListParagraph"/>
        <w:numPr>
          <w:ilvl w:val="0"/>
          <w:numId w:val="28"/>
        </w:numPr>
        <w:rPr>
          <w:ins w:id="436" w:author="Bonnie Jonkman" w:date="2015-04-24T10:06:00Z"/>
        </w:rPr>
      </w:pPr>
      <w:ins w:id="437" w:author="Bonnie Jonkman" w:date="2015-04-24T10:05:00Z">
        <w:r>
          <w:t>The AeroDyn v14 input file does not contain the name of the InflowWind file</w:t>
        </w:r>
      </w:ins>
      <w:ins w:id="438" w:author="Bonnie Jonkman" w:date="2015-06-06T16:59:00Z">
        <w:r w:rsidR="00B52163">
          <w:t>. I removed the SI variable as well as HubHt and WindFile. I also added an additional header line.</w:t>
        </w:r>
      </w:ins>
    </w:p>
    <w:p w14:paraId="09874E67" w14:textId="26D776F3" w:rsidR="00437347" w:rsidRDefault="00437347" w:rsidP="00437347">
      <w:pPr>
        <w:pStyle w:val="ListParagraph"/>
        <w:numPr>
          <w:ilvl w:val="0"/>
          <w:numId w:val="28"/>
        </w:numPr>
        <w:rPr>
          <w:ins w:id="439" w:author="Bonnie Jonkman" w:date="2015-04-24T10:06:00Z"/>
        </w:rPr>
      </w:pPr>
      <w:ins w:id="440" w:author="Bonnie Jonkman" w:date="2015-04-24T10:06:00Z">
        <w:r>
          <w:t>InflowWind has its own input file</w:t>
        </w:r>
      </w:ins>
    </w:p>
    <w:p w14:paraId="0DC40948" w14:textId="77777777" w:rsidR="00B003CF" w:rsidRPr="00322B65" w:rsidRDefault="00B003CF" w:rsidP="00B003CF">
      <w:pPr>
        <w:pStyle w:val="ListParagraph"/>
        <w:numPr>
          <w:ilvl w:val="0"/>
          <w:numId w:val="28"/>
        </w:numPr>
        <w:rPr>
          <w:ins w:id="441" w:author="Bonnie Jonkman" w:date="2015-04-24T10:06:00Z"/>
        </w:rPr>
      </w:pPr>
      <w:ins w:id="442" w:author="Bonnie Jonkman" w:date="2015-04-24T10:06:00Z">
        <w:r>
          <w:rPr>
            <w:b/>
          </w:rPr>
          <w:t>CompInflow</w:t>
        </w:r>
        <w:r w:rsidRPr="00437347">
          <w:t xml:space="preserve"> and </w:t>
        </w:r>
        <w:r>
          <w:rPr>
            <w:b/>
          </w:rPr>
          <w:t>InflowFile</w:t>
        </w:r>
        <w:r w:rsidRPr="00437347">
          <w:t xml:space="preserve"> were add</w:t>
        </w:r>
        <w:r>
          <w:t>ed</w:t>
        </w:r>
        <w:r w:rsidRPr="00437347">
          <w:t xml:space="preserve"> t</w:t>
        </w:r>
        <w:r>
          <w:t>o the primary FAST input file.</w:t>
        </w:r>
      </w:ins>
    </w:p>
    <w:p w14:paraId="4B44141A" w14:textId="2683A293" w:rsidR="00B003CF" w:rsidRPr="00E33AF0" w:rsidRDefault="00B52163" w:rsidP="00437347">
      <w:pPr>
        <w:pStyle w:val="ListParagraph"/>
        <w:numPr>
          <w:ilvl w:val="0"/>
          <w:numId w:val="28"/>
        </w:numPr>
        <w:rPr>
          <w:ins w:id="443" w:author="Bonnie Jonkman" w:date="2015-04-15T13:36:00Z"/>
        </w:rPr>
      </w:pPr>
      <w:ins w:id="444" w:author="Bonnie Jonkman" w:date="2015-06-06T16:58:00Z">
        <w:r>
          <w:t>AeroMod = 2 is a new option, which allows the user to choose AeroDyn v15.</w:t>
        </w:r>
      </w:ins>
    </w:p>
    <w:p w14:paraId="2164B400" w14:textId="5E4F7D42" w:rsidR="005A2B54" w:rsidRDefault="005A2B54" w:rsidP="005A2B54">
      <w:pPr>
        <w:pStyle w:val="Heading3"/>
      </w:pPr>
      <w:r>
        <w:lastRenderedPageBreak/>
        <w:t>Changes in FAST v8.10.00a-bjj</w:t>
      </w:r>
    </w:p>
    <w:p w14:paraId="2164B401" w14:textId="3675D2D5" w:rsidR="00D540B3" w:rsidRDefault="005A2B54" w:rsidP="001A4C06">
      <w:r>
        <w:t xml:space="preserve">The primary input file of FAST v8.10.00a-bjj </w:t>
      </w:r>
      <w:r w:rsidR="00100AB0">
        <w:t>is the same as that of FAST v8.09.00a-bjj</w:t>
      </w:r>
      <w:r w:rsidR="00D540B3">
        <w:t>, however</w:t>
      </w:r>
      <w:r w:rsidR="00280B19">
        <w:t xml:space="preserve"> the code accepts an additional option for </w:t>
      </w:r>
      <w:r w:rsidR="00280B19" w:rsidRPr="00280B19">
        <w:rPr>
          <w:b/>
        </w:rPr>
        <w:t>CompMooring</w:t>
      </w:r>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r w:rsidR="0064763A" w:rsidRPr="001A4C06">
        <w:rPr>
          <w:b/>
        </w:rPr>
        <w:t>CompNTMD</w:t>
      </w:r>
      <w:r w:rsidR="0064763A">
        <w:t xml:space="preserve"> and </w:t>
      </w:r>
      <w:r w:rsidR="0064763A" w:rsidRPr="001A4C06">
        <w:rPr>
          <w:b/>
        </w:rPr>
        <w:t>NTMD</w:t>
      </w:r>
      <w:r w:rsidRPr="001A4C06">
        <w:rPr>
          <w:b/>
        </w:rPr>
        <w:t>f</w:t>
      </w:r>
      <w:r w:rsidR="0064763A" w:rsidRPr="001A4C06">
        <w:rPr>
          <w:b/>
        </w:rPr>
        <w:t>ile</w:t>
      </w:r>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r w:rsidR="00C9142A">
        <w:rPr>
          <w:b/>
        </w:rPr>
        <w:t>PCMode</w:t>
      </w:r>
      <w:r w:rsidR="00C9142A">
        <w:t xml:space="preserve">, </w:t>
      </w:r>
      <w:r w:rsidR="00C9142A">
        <w:rPr>
          <w:b/>
        </w:rPr>
        <w:t>VSContrl</w:t>
      </w:r>
      <w:r w:rsidR="00C9142A">
        <w:t xml:space="preserve">, </w:t>
      </w:r>
      <w:r w:rsidR="00C9142A">
        <w:rPr>
          <w:b/>
        </w:rPr>
        <w:t>GenModel</w:t>
      </w:r>
      <w:r w:rsidR="00C9142A">
        <w:t xml:space="preserve">, </w:t>
      </w:r>
      <w:r w:rsidR="00C9142A">
        <w:rPr>
          <w:b/>
        </w:rPr>
        <w:t>HSSBrMode</w:t>
      </w:r>
      <w:r w:rsidR="00C9142A">
        <w:t xml:space="preserve">, and </w:t>
      </w:r>
      <w:r w:rsidR="00C9142A">
        <w:rPr>
          <w:b/>
        </w:rPr>
        <w:t>YCMode</w:t>
      </w:r>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The HSSBrTq output from ServoDyn has been renamed HSSBrTqC (high speed shaft torque command). This output was renamed to avoid confusion with the new HSSBrTq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newtons (N) instead of kilonewtons (kN) and the flags have changed.</w:t>
      </w:r>
      <w:r w:rsidR="00185772">
        <w:t xml:space="preserve"> The new flags </w:t>
      </w:r>
      <w:r w:rsidR="00796008">
        <w:t>are listed</w:t>
      </w:r>
      <w:r w:rsidR="00923A5B">
        <w:t xml:space="preserve"> on the </w:t>
      </w:r>
      <w:hyperlink r:id="rId28"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r w:rsidRPr="00BE4686">
              <w:rPr>
                <w:b w:val="0"/>
              </w:rPr>
              <w:t>ADFile</w:t>
            </w:r>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r w:rsidRPr="00BE4686">
              <w:rPr>
                <w:b w:val="0"/>
              </w:rPr>
              <w:t>SrvDFile</w:t>
            </w:r>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r w:rsidRPr="00BE4686">
              <w:rPr>
                <w:b w:val="0"/>
              </w:rPr>
              <w:t>HDFile</w:t>
            </w:r>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r w:rsidRPr="00BE4686">
              <w:rPr>
                <w:b w:val="0"/>
              </w:rPr>
              <w:t>SDFile</w:t>
            </w:r>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r w:rsidRPr="00BE4686">
              <w:rPr>
                <w:b w:val="0"/>
              </w:rPr>
              <w:t>MAPFile</w:t>
            </w:r>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r w:rsidRPr="00BE4686">
              <w:rPr>
                <w:b w:val="0"/>
              </w:rPr>
              <w:lastRenderedPageBreak/>
              <w:t>CompMAP</w:t>
            </w:r>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14:paraId="2164B443" w14:textId="77777777"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14:paraId="2164B446" w14:textId="77777777"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14:paraId="2164B447" w14:textId="77777777"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14:paraId="2164B448" w14:textId="77777777"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14:paraId="2164B449" w14:textId="77777777"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14:paraId="2164B44C" w14:textId="77777777"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lastRenderedPageBreak/>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8462CD">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445" w:name="_Ref391845139"/>
      <w:bookmarkStart w:id="446" w:name="_Ref391845887"/>
      <w:bookmarkStart w:id="447" w:name="_Toc417470264"/>
      <w:r>
        <w:t xml:space="preserve">MATLAB </w:t>
      </w:r>
      <w:r w:rsidR="00583AAD">
        <w:t>Conversion Script</w:t>
      </w:r>
      <w:bookmarkEnd w:id="445"/>
      <w:r w:rsidR="00F1616B">
        <w:t>s</w:t>
      </w:r>
      <w:bookmarkEnd w:id="446"/>
      <w:bookmarkEnd w:id="447"/>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SimulationToolbox\ConvertFASTVersions</w:t>
      </w:r>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r>
        <w:t>FASTSimulationToolbox = '</w:t>
      </w:r>
      <w:r w:rsidRPr="002C779E">
        <w:rPr>
          <w:color w:val="4F81BD" w:themeColor="accent1"/>
        </w:rPr>
        <w:t>C:\Users\bjonkman\FAST\UtilityCodes\SimulationToolbox</w:t>
      </w:r>
      <w:r>
        <w:t>';</w:t>
      </w:r>
    </w:p>
    <w:p w14:paraId="2164B456" w14:textId="77777777" w:rsidR="00F35ABA" w:rsidRDefault="00F35ABA" w:rsidP="00F35ABA">
      <w:pPr>
        <w:pStyle w:val="SourceCode"/>
      </w:pPr>
      <w:r>
        <w:t>addpath( genpath( FASTSimulationToolbox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14:paraId="2164B45E" w14:textId="4FDABD2E" w:rsidR="00A670F6" w:rsidRDefault="0051119D" w:rsidP="0051119D">
      <w:r>
        <w:t>Note that we do not automatically convert the SubDyn input files from FAST v8.03. These you must do by hand—or use the models provided in the FAST</w:t>
      </w:r>
      <w:del w:id="448" w:author="Bonnie Jonkman" w:date="2015-04-22T12:48:00Z">
        <w:r w:rsidDel="001D5646">
          <w:delText xml:space="preserve"> </w:delText>
        </w:r>
        <w:r w:rsidDel="001D5646">
          <w:fldChar w:fldCharType="begin"/>
        </w:r>
        <w:r w:rsidDel="001D5646">
          <w:delInstrText xml:space="preserve"> REF _Ref391890933 \h </w:delInstrText>
        </w:r>
        <w:r w:rsidDel="001D5646">
          <w:fldChar w:fldCharType="end"/>
        </w:r>
      </w:del>
      <w:ins w:id="449" w:author="Bonnie Jonkman" w:date="2015-04-22T12:48:00Z">
        <w:r w:rsidR="001D5646">
          <w:t xml:space="preserve"> </w:t>
        </w:r>
        <w:r w:rsidR="001D5646">
          <w:fldChar w:fldCharType="begin"/>
        </w:r>
        <w:r w:rsidR="001D5646">
          <w:instrText xml:space="preserve"> REF _Ref417470230 \h </w:instrText>
        </w:r>
      </w:ins>
      <w:r w:rsidR="001D5646">
        <w:fldChar w:fldCharType="separate"/>
      </w:r>
      <w:ins w:id="450" w:author="Bonnie Jonkman" w:date="2015-04-22T12:48:00Z">
        <w:r w:rsidR="008462CD">
          <w:t>Certification Tests</w:t>
        </w:r>
        <w:r w:rsidR="001D5646">
          <w:fldChar w:fldCharType="end"/>
        </w:r>
      </w:ins>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14:paraId="2164B463" w14:textId="77777777" w:rsidR="00DC2532" w:rsidRDefault="00DC2532" w:rsidP="00DC2532">
      <w:pPr>
        <w:pStyle w:val="Heading4"/>
      </w:pPr>
      <w:r>
        <w:lastRenderedPageBreak/>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r>
        <w:t>9</w:t>
      </w:r>
      <w:r w:rsidRPr="00583013">
        <w:t>to</w:t>
      </w:r>
      <w:r>
        <w:t>10</w:t>
      </w:r>
      <w:r w:rsidRPr="00583013">
        <w:t>(</w:t>
      </w:r>
      <w:r>
        <w:t xml:space="preserve"> </w:t>
      </w:r>
      <w:r w:rsidRPr="00583013">
        <w:t>inputfile,</w:t>
      </w:r>
      <w:r>
        <w:t xml:space="preserve"> </w:t>
      </w:r>
      <w:r w:rsidRPr="00583013">
        <w:t>newDir</w:t>
      </w:r>
      <w:r>
        <w:t xml:space="preserve"> </w:t>
      </w:r>
      <w:r w:rsidRPr="00583013">
        <w:t>);</w:t>
      </w:r>
    </w:p>
    <w:p w14:paraId="2164B466" w14:textId="2063D3E2" w:rsidR="000E1CA2" w:rsidRDefault="000E1CA2" w:rsidP="00805E93">
      <w:pPr>
        <w:rPr>
          <w:ins w:id="451" w:author="Bonnie Jonkman" w:date="2015-06-06T17:00:00Z"/>
        </w:rPr>
      </w:pPr>
      <w:r>
        <w:t xml:space="preserve">This script </w:t>
      </w:r>
      <w:r w:rsidRPr="00805E93">
        <w:rPr>
          <w:i/>
        </w:rPr>
        <w:t xml:space="preserve">does </w:t>
      </w:r>
      <w:r w:rsidR="00805E93" w:rsidRPr="00805E93">
        <w:rPr>
          <w:i/>
        </w:rPr>
        <w:t>not</w:t>
      </w:r>
      <w:r w:rsidR="00805E93">
        <w:t xml:space="preserve"> </w:t>
      </w:r>
      <w:r>
        <w:t>change the MAP input files, and it does not rename ServoDyn’s old “HSSBrTq” output to “HSSBrTqC”. You will have to make those changes by hand.</w:t>
      </w:r>
    </w:p>
    <w:p w14:paraId="284CA08F" w14:textId="3C6EC029" w:rsidR="00713A12" w:rsidRDefault="00713A12" w:rsidP="00713A12">
      <w:pPr>
        <w:pStyle w:val="Heading4"/>
        <w:rPr>
          <w:ins w:id="452" w:author="Bonnie Jonkman" w:date="2015-06-06T17:00:00Z"/>
        </w:rPr>
      </w:pPr>
      <w:ins w:id="453" w:author="Bonnie Jonkman" w:date="2015-06-06T17:00:00Z">
        <w:r>
          <w:t>Convert from FAST v8.10.00a-bjj to FAST v8.12.00a-bjj</w:t>
        </w:r>
      </w:ins>
    </w:p>
    <w:p w14:paraId="1EB8628C" w14:textId="6DD9B931" w:rsidR="00713A12" w:rsidRDefault="00713A12" w:rsidP="00713A12">
      <w:pPr>
        <w:rPr>
          <w:ins w:id="454" w:author="Bonnie Jonkman" w:date="2015-06-06T17:00:00Z"/>
        </w:rPr>
      </w:pPr>
      <w:ins w:id="455" w:author="Bonnie Jonkman" w:date="2015-06-06T17:00:00Z">
        <w:r>
          <w:t xml:space="preserve">You can call </w:t>
        </w:r>
        <w:r w:rsidRPr="006B028F">
          <w:rPr>
            <w:b/>
          </w:rPr>
          <w:t>ConvertFAST8_</w:t>
        </w:r>
        <w:r>
          <w:rPr>
            <w:b/>
          </w:rPr>
          <w:t>10</w:t>
        </w:r>
        <w:r w:rsidRPr="006B028F">
          <w:rPr>
            <w:b/>
          </w:rPr>
          <w:t>to</w:t>
        </w:r>
        <w:r>
          <w:rPr>
            <w:b/>
          </w:rPr>
          <w:t>12</w:t>
        </w:r>
        <w:r>
          <w:t xml:space="preserve"> to convert the FAST v8.10.x files for use with FAST v8.12.x:</w:t>
        </w:r>
      </w:ins>
    </w:p>
    <w:p w14:paraId="22A94B1C" w14:textId="457965C8" w:rsidR="00713A12" w:rsidRDefault="00713A12" w:rsidP="00713A12">
      <w:pPr>
        <w:pStyle w:val="SourceCode"/>
        <w:rPr>
          <w:ins w:id="456" w:author="Bonnie Jonkman" w:date="2015-06-06T17:00:00Z"/>
        </w:rPr>
      </w:pPr>
      <w:ins w:id="457" w:author="Bonnie Jonkman" w:date="2015-06-06T17:00:00Z">
        <w:r w:rsidRPr="00583013">
          <w:t>ConvertFAST8_</w:t>
        </w:r>
      </w:ins>
      <w:ins w:id="458" w:author="Bonnie Jonkman" w:date="2015-06-06T17:01:00Z">
        <w:r>
          <w:t>10</w:t>
        </w:r>
      </w:ins>
      <w:ins w:id="459" w:author="Bonnie Jonkman" w:date="2015-06-06T17:00:00Z">
        <w:r w:rsidRPr="00583013">
          <w:t>to</w:t>
        </w:r>
        <w:r>
          <w:t>1</w:t>
        </w:r>
      </w:ins>
      <w:ins w:id="460" w:author="Bonnie Jonkman" w:date="2015-06-06T17:01:00Z">
        <w:r>
          <w:t>2</w:t>
        </w:r>
      </w:ins>
      <w:ins w:id="461" w:author="Bonnie Jonkman" w:date="2015-06-06T17:00:00Z">
        <w:r w:rsidRPr="00583013">
          <w:t>(</w:t>
        </w:r>
        <w:r>
          <w:t xml:space="preserve"> </w:t>
        </w:r>
        <w:r w:rsidRPr="00583013">
          <w:t>inputfile,</w:t>
        </w:r>
        <w:r>
          <w:t xml:space="preserve"> </w:t>
        </w:r>
        <w:r w:rsidRPr="00583013">
          <w:t>newDir</w:t>
        </w:r>
        <w:r>
          <w:t xml:space="preserve"> </w:t>
        </w:r>
        <w:r w:rsidRPr="00583013">
          <w:t>);</w:t>
        </w:r>
      </w:ins>
    </w:p>
    <w:p w14:paraId="67B1BA80" w14:textId="3009FED1" w:rsidR="00713A12" w:rsidRPr="00CA4ADB" w:rsidRDefault="00713A12" w:rsidP="00805E93">
      <w:ins w:id="462" w:author="Bonnie Jonkman" w:date="2015-06-06T17:00:00Z">
        <w:r>
          <w:t xml:space="preserve">This script </w:t>
        </w:r>
      </w:ins>
      <w:ins w:id="463" w:author="Bonnie Jonkman" w:date="2015-06-06T17:01:00Z">
        <w:r>
          <w:t>attempts to modify the AeroDyn v14 input files</w:t>
        </w:r>
      </w:ins>
      <w:ins w:id="464" w:author="Bonnie Jonkman" w:date="2015-06-06T17:02:00Z">
        <w:r>
          <w:t xml:space="preserve"> and create new InflowWind files</w:t>
        </w:r>
      </w:ins>
      <w:ins w:id="465" w:author="Bonnie Jonkman" w:date="2015-06-06T17:01:00Z">
        <w:r>
          <w:t xml:space="preserve">; however, due to some unique features of AeroDyn v14’s input file, some changes may have to be made by hand (particularly if the file uses multiple </w:t>
        </w:r>
      </w:ins>
      <w:ins w:id="466" w:author="Bonnie Jonkman" w:date="2015-06-06T17:02:00Z">
        <w:r>
          <w:t>Reynolds</w:t>
        </w:r>
      </w:ins>
      <w:ins w:id="467" w:author="Bonnie Jonkman" w:date="2015-06-06T17:01:00Z">
        <w:r>
          <w:t xml:space="preserve"> </w:t>
        </w:r>
      </w:ins>
      <w:ins w:id="468" w:author="Bonnie Jonkman" w:date="2015-06-06T17:02:00Z">
        <w:r>
          <w:t>numbers.)</w:t>
        </w:r>
      </w:ins>
      <w:ins w:id="469" w:author="Bonnie Jonkman" w:date="2015-06-06T17:00:00Z">
        <w:r>
          <w:t>.</w:t>
        </w:r>
      </w:ins>
      <w:ins w:id="470" w:author="Bonnie Jonkman" w:date="2015-06-06T17:02:00Z">
        <w:r>
          <w:t xml:space="preserve"> Also, the</w:t>
        </w:r>
      </w:ins>
      <w:ins w:id="471" w:author="Bonnie Jonkman" w:date="2015-06-06T17:03:00Z">
        <w:r>
          <w:t>re are some instances when the script fails to identify the wind file type (e.g. when a file has a .wnd extension but isn’t a full-field wind file)</w:t>
        </w:r>
      </w:ins>
      <w:ins w:id="472" w:author="Bonnie Jonkman" w:date="2015-06-06T17:04:00Z">
        <w:r>
          <w:t>; these files may have to be modified by hand. The script does not attempt to create AeroDyn v15 input files or BeamDyn input files.</w:t>
        </w:r>
      </w:ins>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r w:rsidRPr="00D36AEB">
        <w:t>ConvertFAST7to8(inputfile,newDir);</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14:paraId="2164B46E" w14:textId="77777777"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14:paraId="2164B46F" w14:textId="77777777" w:rsidR="003D4251" w:rsidRDefault="003D4251" w:rsidP="003D4251">
      <w:r>
        <w:lastRenderedPageBreak/>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14:paraId="2164B470" w14:textId="77777777" w:rsidR="00022BE0" w:rsidRPr="00D36AEB" w:rsidRDefault="00022BE0" w:rsidP="00022BE0">
      <w:pPr>
        <w:pStyle w:val="SourceCode"/>
      </w:pPr>
      <w:r w:rsidRPr="00D36AEB">
        <w:t>ConvertFAST7to8(oldFSTName, newDir, YawManRat, PitManRat, usedBladedDLL)</w:t>
      </w:r>
    </w:p>
    <w:p w14:paraId="2164B47C" w14:textId="2E88CA11" w:rsidR="0051119D" w:rsidRDefault="007F152F" w:rsidP="00992CCA">
      <w:pPr>
        <w:pStyle w:val="Heading1"/>
      </w:pPr>
      <w:bookmarkStart w:id="473" w:name="_Toc417470265"/>
      <w:r>
        <w:t>Running FAST</w:t>
      </w:r>
      <w:bookmarkEnd w:id="473"/>
    </w:p>
    <w:p w14:paraId="2164B47D" w14:textId="4AA02CCB" w:rsidR="0051119D" w:rsidRDefault="0051119D" w:rsidP="0051119D">
      <w:pPr>
        <w:rPr>
          <w:ins w:id="474" w:author="Bonnie Jonkman" w:date="2015-04-21T10:38:00Z"/>
        </w:rPr>
      </w:pPr>
      <w:r>
        <w:t>FAST v8.</w:t>
      </w:r>
      <w:r w:rsidR="00DC6859">
        <w:t>1</w:t>
      </w:r>
      <w:del w:id="475" w:author="Bonnie Jonkman" w:date="2015-06-06T17:04:00Z">
        <w:r w:rsidR="00DC6859" w:rsidDel="00112CFA">
          <w:delText>0</w:delText>
        </w:r>
      </w:del>
      <w:ins w:id="476" w:author="Bonnie Jonkman" w:date="2015-06-06T17:05:00Z">
        <w:r w:rsidR="00112CFA">
          <w:t>2</w:t>
        </w:r>
      </w:ins>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13CFD308" w14:textId="26DF97F3" w:rsidR="00814DDB" w:rsidRDefault="00814DDB" w:rsidP="00204924">
      <w:pPr>
        <w:pStyle w:val="Heading2"/>
      </w:pPr>
      <w:bookmarkStart w:id="477" w:name="_Toc417470266"/>
      <w:ins w:id="478" w:author="Bonnie Jonkman" w:date="2015-04-21T10:39:00Z">
        <w:r>
          <w:t>Normal Simulation: Starting FAST from an input file</w:t>
        </w:r>
      </w:ins>
      <w:bookmarkEnd w:id="477"/>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nam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14:paraId="2164B481" w14:textId="77777777" w:rsidR="00DC658B" w:rsidRDefault="00DC658B" w:rsidP="007D7E91">
      <w:pPr>
        <w:pStyle w:val="SourceCode"/>
      </w:pPr>
      <w:r>
        <w:t>C:\&gt;cd FileLocation</w:t>
      </w:r>
    </w:p>
    <w:p w14:paraId="2164B482" w14:textId="77777777" w:rsidR="00DC658B" w:rsidRDefault="00DC658B" w:rsidP="007D7E91">
      <w:pPr>
        <w:pStyle w:val="SourceCode"/>
      </w:pPr>
      <w:r>
        <w:t>C:\FileLocation&gt; FAST</w:t>
      </w:r>
      <w:r w:rsidR="007D7E91">
        <w:t>_Win32</w:t>
      </w:r>
      <w:r>
        <w:t xml:space="preserve"> Input.fst</w:t>
      </w:r>
    </w:p>
    <w:p w14:paraId="2164B483" w14:textId="77777777" w:rsidR="00DC658B" w:rsidRDefault="00DC658B" w:rsidP="00DC658B">
      <w:r>
        <w:t>The syntax is the same for different input files. Simply change “Input.fst” to whatever input file you want.</w:t>
      </w:r>
    </w:p>
    <w:p w14:paraId="2164B484" w14:textId="77777777" w:rsidR="00DC658B" w:rsidRDefault="00DC658B" w:rsidP="00DC658B">
      <w:pPr>
        <w:rPr>
          <w:ins w:id="479"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9" w:history="1">
        <w:r w:rsidR="00DC6859">
          <w:rPr>
            <w:rStyle w:val="Hyperlink"/>
          </w:rPr>
          <w:t>Installing NWTC CAE Tools on PCs Running Windows®</w:t>
        </w:r>
      </w:hyperlink>
      <w:r>
        <w:t>.</w:t>
      </w:r>
    </w:p>
    <w:p w14:paraId="78A99B97" w14:textId="141AAF3D" w:rsidR="00D520E7" w:rsidRDefault="00D520E7" w:rsidP="00204924">
      <w:pPr>
        <w:pStyle w:val="Heading2"/>
        <w:rPr>
          <w:ins w:id="480" w:author="Bonnie Jonkman" w:date="2015-04-15T13:45:00Z"/>
        </w:rPr>
      </w:pPr>
      <w:bookmarkStart w:id="481" w:name="_Toc417470267"/>
      <w:ins w:id="482" w:author="Bonnie Jonkman" w:date="2015-04-15T13:45:00Z">
        <w:r>
          <w:t>Restart: Starting FAST from a checkpoint file</w:t>
        </w:r>
        <w:bookmarkEnd w:id="481"/>
      </w:ins>
    </w:p>
    <w:p w14:paraId="79502EA7" w14:textId="471B0375" w:rsidR="00D520E7" w:rsidRDefault="00D520E7">
      <w:pPr>
        <w:rPr>
          <w:ins w:id="483" w:author="Bonnie Jonkman" w:date="2015-04-15T13:46:00Z"/>
        </w:rPr>
      </w:pPr>
      <w:ins w:id="484" w:author="Bonnie Jonkman" w:date="2015-04-15T13:45:00Z">
        <w:r>
          <w:t>If FAST generated a checkpoint file, but did not run to completion, the simulation may be restarted using th</w:t>
        </w:r>
      </w:ins>
      <w:ins w:id="485" w:author="Bonnie Jonkman" w:date="2015-04-15T13:46:00Z">
        <w:r>
          <w:t>is</w:t>
        </w:r>
      </w:ins>
      <w:ins w:id="486" w:author="Bonnie Jonkman" w:date="2015-04-15T13:45:00Z">
        <w:r>
          <w:t xml:space="preserve"> syntax</w:t>
        </w:r>
      </w:ins>
      <w:ins w:id="487" w:author="Bonnie Jonkman" w:date="2015-04-15T13:48:00Z">
        <w:r>
          <w:t xml:space="preserve"> from a Windows command prompt</w:t>
        </w:r>
      </w:ins>
      <w:ins w:id="488" w:author="Bonnie Jonkman" w:date="2015-04-15T13:46:00Z">
        <w:r>
          <w:t>:</w:t>
        </w:r>
      </w:ins>
    </w:p>
    <w:p w14:paraId="3DEB5E8D" w14:textId="4F05EE92" w:rsidR="00D520E7" w:rsidRDefault="00D520E7" w:rsidP="00D520E7">
      <w:pPr>
        <w:pStyle w:val="SourceCode"/>
        <w:rPr>
          <w:ins w:id="489" w:author="Bonnie Jonkman" w:date="2015-04-15T13:46:00Z"/>
        </w:rPr>
      </w:pPr>
      <w:ins w:id="490" w:author="Bonnie Jonkman" w:date="2015-04-15T13:46:00Z">
        <w:r>
          <w:t xml:space="preserve">&lt;name of FAST executable with or without extension&gt; -restart &lt;Rootname of </w:t>
        </w:r>
      </w:ins>
      <w:ins w:id="491" w:author="Bonnie Jonkman" w:date="2015-04-15T13:47:00Z">
        <w:r>
          <w:t xml:space="preserve">checkpoint </w:t>
        </w:r>
      </w:ins>
      <w:ins w:id="492" w:author="Bonnie Jonkman" w:date="2015-04-15T13:46:00Z">
        <w:r>
          <w:t>file</w:t>
        </w:r>
      </w:ins>
      <w:ins w:id="493" w:author="Bonnie Jonkman" w:date="2015-04-15T13:47:00Z">
        <w:r>
          <w:t>,</w:t>
        </w:r>
      </w:ins>
      <w:ins w:id="494" w:author="Bonnie Jonkman" w:date="2015-04-15T13:46:00Z">
        <w:r>
          <w:t xml:space="preserve"> with</w:t>
        </w:r>
      </w:ins>
      <w:ins w:id="495" w:author="Bonnie Jonkman" w:date="2015-04-15T13:47:00Z">
        <w:r>
          <w:t>out</w:t>
        </w:r>
      </w:ins>
      <w:ins w:id="496" w:author="Bonnie Jonkman" w:date="2015-04-15T13:46:00Z">
        <w:r>
          <w:t xml:space="preserve"> extension&gt;</w:t>
        </w:r>
      </w:ins>
    </w:p>
    <w:p w14:paraId="65425CB4" w14:textId="1DF91DC8" w:rsidR="00D520E7" w:rsidRDefault="00D520E7" w:rsidP="00D520E7">
      <w:pPr>
        <w:rPr>
          <w:ins w:id="497" w:author="Bonnie Jonkman" w:date="2015-04-15T13:49:00Z"/>
        </w:rPr>
      </w:pPr>
      <w:ins w:id="498" w:author="Bonnie Jonkman" w:date="2015-04-15T13:47:00Z">
        <w:r w:rsidRPr="00204924">
          <w:rPr>
            <w:highlight w:val="yellow"/>
          </w:rPr>
          <w:t>Fix this:</w:t>
        </w:r>
        <w:r>
          <w:t xml:space="preserve"> The checkpoint file uses the rootname because if the DLL has been updated with checkpoint/restart capability, it will have written a separate checkpoint file.</w:t>
        </w:r>
      </w:ins>
    </w:p>
    <w:p w14:paraId="175BAD51" w14:textId="5B673ADF" w:rsidR="00174830" w:rsidRDefault="00174830" w:rsidP="00D520E7">
      <w:pPr>
        <w:rPr>
          <w:ins w:id="499" w:author="Bonnie Jonkman" w:date="2015-04-15T13:49:00Z"/>
        </w:rPr>
      </w:pPr>
      <w:ins w:id="500" w:author="Bonnie Jonkman" w:date="2015-04-15T13:49:00Z">
        <w:r>
          <w:t>FAST does not read the input files again after restart.</w:t>
        </w:r>
      </w:ins>
      <w:ins w:id="501" w:author="Bonnie Jonkman" w:date="2015-04-21T10:29:00Z">
        <w:r w:rsidR="00A24410">
          <w:t xml:space="preserve"> However, if a Bladed-style DLL is used for control, </w:t>
        </w:r>
      </w:ins>
      <w:ins w:id="502" w:author="Bonnie Jonkman" w:date="2015-04-21T10:31:00Z">
        <w:r w:rsidR="00A24410">
          <w:t>the DLL</w:t>
        </w:r>
      </w:ins>
      <w:ins w:id="503" w:author="Bonnie Jonkman" w:date="2015-04-21T10:29:00Z">
        <w:r w:rsidR="00A24410">
          <w:t xml:space="preserve"> will be reloaded </w:t>
        </w:r>
      </w:ins>
      <w:ins w:id="504" w:author="Bonnie Jonkman" w:date="2015-04-21T10:31:00Z">
        <w:r w:rsidR="00A24410">
          <w:t xml:space="preserve">on restart </w:t>
        </w:r>
      </w:ins>
      <w:ins w:id="505" w:author="Bonnie Jonkman" w:date="2015-04-21T10:29:00Z">
        <w:r w:rsidR="00A24410">
          <w:t xml:space="preserve">using the stored name of the DLL file. </w:t>
        </w:r>
      </w:ins>
      <w:ins w:id="506" w:author="Bonnie Jonkman" w:date="2015-04-22T12:25:00Z">
        <w:r w:rsidR="00204924">
          <w:t>Thus, i</w:t>
        </w:r>
      </w:ins>
      <w:ins w:id="507" w:author="Bonnie Jonkman" w:date="2015-04-21T10:30:00Z">
        <w:r w:rsidR="00A24410">
          <w:t>f the stored name is a relative path and you are not in the same directory, it will likely fail.</w:t>
        </w:r>
      </w:ins>
    </w:p>
    <w:p w14:paraId="3314ACD5" w14:textId="2F79E3A2" w:rsidR="00174830" w:rsidRDefault="00174830" w:rsidP="00D520E7">
      <w:pPr>
        <w:rPr>
          <w:ins w:id="508" w:author="Bonnie Jonkman" w:date="2015-04-22T12:28:00Z"/>
        </w:rPr>
      </w:pPr>
      <w:ins w:id="509" w:author="Bonnie Jonkman" w:date="2015-04-15T13:49:00Z">
        <w:r>
          <w:lastRenderedPageBreak/>
          <w:t xml:space="preserve">FAST should be </w:t>
        </w:r>
      </w:ins>
      <w:ins w:id="510" w:author="Bonnie Jonkman" w:date="2015-04-15T13:50:00Z">
        <w:r>
          <w:t xml:space="preserve">restarted </w:t>
        </w:r>
      </w:ins>
      <w:ins w:id="511" w:author="Bonnie Jonkman" w:date="2015-04-15T13:49:00Z">
        <w:r>
          <w:t>from the same directory</w:t>
        </w:r>
      </w:ins>
      <w:ins w:id="512" w:author="Bonnie Jonkman" w:date="2015-04-15T13:50:00Z">
        <w:r>
          <w:t xml:space="preserve"> it w</w:t>
        </w:r>
        <w:r w:rsidR="00C955A4">
          <w:t>as originally run in (RootName</w:t>
        </w:r>
        <w:r>
          <w:t xml:space="preserve"> may be used later in the code, particularly for new checkpoint files that generated</w:t>
        </w:r>
      </w:ins>
      <w:ins w:id="513" w:author="Bonnie Jonkman" w:date="2015-04-15T14:02:00Z">
        <w:r w:rsidR="00C955A4">
          <w:t>.</w:t>
        </w:r>
      </w:ins>
      <w:ins w:id="514" w:author="Bonnie Jonkman" w:date="2015-04-15T13:50:00Z">
        <w:r>
          <w:t>)</w:t>
        </w:r>
      </w:ins>
    </w:p>
    <w:p w14:paraId="03DA7B48" w14:textId="77777777" w:rsidR="00204924" w:rsidRDefault="00204924" w:rsidP="009B7C07">
      <w:pPr>
        <w:pStyle w:val="Heading2"/>
      </w:pPr>
      <w:bookmarkStart w:id="515" w:name="_Toc417470268"/>
      <w:r>
        <w:t>Modeling Tips</w:t>
      </w:r>
      <w:bookmarkEnd w:id="515"/>
    </w:p>
    <w:p w14:paraId="6FB8195F" w14:textId="77777777" w:rsidR="00204924" w:rsidRDefault="00204924" w:rsidP="00204924">
      <w:pPr>
        <w:keepNext/>
      </w:pPr>
      <w:r>
        <w:t>If a model is numerically unstable, you can try these steps</w:t>
      </w:r>
    </w:p>
    <w:p w14:paraId="04B255C4" w14:textId="77777777" w:rsidR="00204924" w:rsidRPr="00B20DF4" w:rsidRDefault="00204924" w:rsidP="00204924">
      <w:pPr>
        <w:pStyle w:val="ListParagraph"/>
        <w:numPr>
          <w:ilvl w:val="0"/>
          <w:numId w:val="9"/>
        </w:numPr>
        <w:rPr>
          <w:b/>
        </w:rPr>
      </w:pPr>
      <w:r>
        <w:t>Add a correction step (</w:t>
      </w:r>
      <w:r w:rsidRPr="00B20DF4">
        <w:rPr>
          <w:b/>
        </w:rPr>
        <w:t>NumCrctn</w:t>
      </w:r>
      <w:r>
        <w:t>).</w:t>
      </w:r>
    </w:p>
    <w:p w14:paraId="4890E43E" w14:textId="77777777" w:rsidR="00204924" w:rsidRPr="009B51A8" w:rsidRDefault="00204924" w:rsidP="00204924">
      <w:pPr>
        <w:pStyle w:val="ListParagraph"/>
        <w:numPr>
          <w:ilvl w:val="0"/>
          <w:numId w:val="9"/>
        </w:numPr>
        <w:rPr>
          <w:b/>
        </w:rPr>
      </w:pPr>
      <w:r>
        <w:t xml:space="preserve">Make </w:t>
      </w:r>
      <w:r w:rsidRPr="00B20DF4">
        <w:rPr>
          <w:b/>
        </w:rPr>
        <w:t>DT</w:t>
      </w:r>
      <w:r>
        <w:t xml:space="preserve"> smaller</w:t>
      </w:r>
      <w:r w:rsidRPr="00B20DF4">
        <w:rPr>
          <w:i/>
        </w:rPr>
        <w:t>.</w:t>
      </w:r>
    </w:p>
    <w:p w14:paraId="79910685" w14:textId="77777777" w:rsidR="00204924" w:rsidRPr="001A4C06" w:rsidRDefault="00204924" w:rsidP="00204924">
      <w:pPr>
        <w:pStyle w:val="ListParagraph"/>
        <w:numPr>
          <w:ilvl w:val="0"/>
          <w:numId w:val="9"/>
        </w:numPr>
        <w:rPr>
          <w:b/>
        </w:rPr>
      </w:pPr>
      <w:r w:rsidRPr="009B51A8">
        <w:t>Change</w:t>
      </w:r>
      <w:r>
        <w:t xml:space="preserve"> </w:t>
      </w:r>
      <w:r w:rsidRPr="009B51A8">
        <w:rPr>
          <w:b/>
        </w:rPr>
        <w:t>InterpOrder</w:t>
      </w:r>
      <w:r w:rsidRPr="009B51A8">
        <w:t>.</w:t>
      </w:r>
    </w:p>
    <w:p w14:paraId="4BB42104" w14:textId="77777777" w:rsidR="00204924" w:rsidRPr="009B51A8" w:rsidRDefault="00204924" w:rsidP="00204924">
      <w:pPr>
        <w:pStyle w:val="ListParagraph"/>
        <w:numPr>
          <w:ilvl w:val="0"/>
          <w:numId w:val="9"/>
        </w:numPr>
        <w:rPr>
          <w:b/>
        </w:rPr>
      </w:pPr>
      <w:r>
        <w:t xml:space="preserve">Use the recommend value for </w:t>
      </w:r>
      <w:r w:rsidRPr="00280B19">
        <w:rPr>
          <w:b/>
        </w:rPr>
        <w:t>UJacSclFact.</w:t>
      </w:r>
      <w:r>
        <w:t xml:space="preserve"> </w:t>
      </w:r>
    </w:p>
    <w:p w14:paraId="5863644D" w14:textId="77777777" w:rsidR="00204924" w:rsidRPr="00EE463C" w:rsidRDefault="00204924" w:rsidP="00204924">
      <w:pPr>
        <w:pStyle w:val="ListParagraph"/>
        <w:numPr>
          <w:ilvl w:val="0"/>
          <w:numId w:val="9"/>
        </w:numPr>
        <w:rPr>
          <w:b/>
        </w:rPr>
      </w:pPr>
      <w:r>
        <w:t>Set better initial conditions in the module input files (particularly ElastoDyn).</w:t>
      </w:r>
    </w:p>
    <w:p w14:paraId="780BD39B" w14:textId="77777777" w:rsidR="00204924" w:rsidRDefault="00204924" w:rsidP="00204924">
      <w:pPr>
        <w:pStyle w:val="ListParagraph"/>
        <w:numPr>
          <w:ilvl w:val="0"/>
          <w:numId w:val="9"/>
        </w:numPr>
      </w:pPr>
      <w:r w:rsidRPr="00EE463C">
        <w:t xml:space="preserve">Simplify models (e.g. disable modules </w:t>
      </w:r>
      <w:r>
        <w:t>and</w:t>
      </w:r>
      <w:r w:rsidRPr="00EE463C">
        <w:t xml:space="preserve"> eliminate DOFs) to debug problems</w:t>
      </w:r>
      <w:r>
        <w:t>.</w:t>
      </w:r>
    </w:p>
    <w:p w14:paraId="78C1E840" w14:textId="0BF0D42F" w:rsidR="00204924" w:rsidRDefault="00204924" w:rsidP="00204924">
      <w:r>
        <w:t xml:space="preserve">Some of models (e.g., the OC4 Jacket CertTest) require more than 2GB of memory and may not run on 32-bit Windows® systems. The model does run using FAST_Win32.exe on a 64-bit Windows® system. </w:t>
      </w:r>
    </w:p>
    <w:p w14:paraId="762E6553" w14:textId="0D509AE5" w:rsidR="00B55CAB" w:rsidRDefault="00B55CAB" w:rsidP="009B7C07">
      <w:pPr>
        <w:pStyle w:val="Heading2"/>
        <w:numPr>
          <w:ilvl w:val="0"/>
          <w:numId w:val="0"/>
        </w:numPr>
      </w:pPr>
      <w:bookmarkStart w:id="516" w:name="_Ref417469673"/>
      <w:bookmarkStart w:id="517" w:name="_Ref417469763"/>
      <w:bookmarkStart w:id="518" w:name="_Ref417470230"/>
      <w:bookmarkStart w:id="519" w:name="_Toc417470269"/>
      <w:r>
        <w:t>Certification Tests</w:t>
      </w:r>
      <w:bookmarkEnd w:id="516"/>
      <w:bookmarkEnd w:id="517"/>
      <w:bookmarkEnd w:id="518"/>
      <w:bookmarkEnd w:id="519"/>
    </w:p>
    <w:p w14:paraId="6CF21032" w14:textId="40115829" w:rsidR="00B55CAB" w:rsidRDefault="009B7C07" w:rsidP="00B55CAB">
      <w:r>
        <w:fldChar w:fldCharType="begin"/>
      </w:r>
      <w:r>
        <w:instrText xml:space="preserve"> REF _Ref417469358 \h </w:instrText>
      </w:r>
      <w:r>
        <w:fldChar w:fldCharType="separate"/>
      </w:r>
      <w:ins w:id="520" w:author="Bonnie Jonkman" w:date="2015-04-22T12:48:00Z">
        <w:r w:rsidR="008462CD">
          <w:t xml:space="preserve">Table </w:t>
        </w:r>
        <w:r w:rsidR="008462CD">
          <w:rPr>
            <w:noProof/>
          </w:rPr>
          <w:t>3</w:t>
        </w:r>
      </w:ins>
      <w:del w:id="521" w:author="Bonnie Jonkman" w:date="2015-04-22T12:46:00Z">
        <w:r w:rsidDel="00DB55A3">
          <w:delText xml:space="preserve">Table </w:delText>
        </w:r>
        <w:r w:rsidDel="00DB55A3">
          <w:rPr>
            <w:noProof/>
          </w:rPr>
          <w:delText>3</w:delText>
        </w:r>
      </w:del>
      <w:r>
        <w:fldChar w:fldCharType="end"/>
      </w:r>
      <w:del w:id="522" w:author="Bonnie Jonkman" w:date="2015-04-22T12:47:00Z">
        <w:r w:rsidR="00B55CAB" w:rsidDel="00DB55A3">
          <w:fldChar w:fldCharType="begin"/>
        </w:r>
        <w:r w:rsidR="00B55CAB" w:rsidDel="00DB55A3">
          <w:delInstrText xml:space="preserve"> REF _Ref391844734 \h </w:delInstrText>
        </w:r>
        <w:r w:rsidR="00B55CAB" w:rsidDel="00DB55A3">
          <w:fldChar w:fldCharType="end"/>
        </w:r>
      </w:del>
      <w:r w:rsidR="00B55CAB">
        <w:t xml:space="preserve"> lists the tests (1-25) and models available in the FAST CertTest folder:</w:t>
      </w:r>
    </w:p>
    <w:p w14:paraId="1D642F59" w14:textId="122CCB1B" w:rsidR="00B55CAB" w:rsidRDefault="00B55CAB" w:rsidP="00B55CAB">
      <w:pPr>
        <w:pStyle w:val="Caption"/>
        <w:keepNext/>
        <w:jc w:val="center"/>
      </w:pPr>
      <w:bookmarkStart w:id="523" w:name="_Ref417469358"/>
      <w:r>
        <w:t xml:space="preserve">Table </w:t>
      </w:r>
      <w:r w:rsidR="00760E16">
        <w:fldChar w:fldCharType="begin"/>
      </w:r>
      <w:r w:rsidR="00760E16">
        <w:instrText xml:space="preserve"> SEQ Table \* ARABIC </w:instrText>
      </w:r>
      <w:r w:rsidR="00760E16">
        <w:fldChar w:fldCharType="separate"/>
      </w:r>
      <w:r w:rsidR="008462CD">
        <w:rPr>
          <w:noProof/>
        </w:rPr>
        <w:t>3</w:t>
      </w:r>
      <w:r w:rsidR="00760E16">
        <w:rPr>
          <w:noProof/>
        </w:rPr>
        <w:fldChar w:fldCharType="end"/>
      </w:r>
      <w:bookmarkEnd w:id="523"/>
      <w:r>
        <w:t>: Certification Tests Distributed with FAST v8.1</w:t>
      </w:r>
      <w:del w:id="524" w:author="Bonnie Jonkman" w:date="2015-06-06T17:05:00Z">
        <w:r w:rsidDel="00112CFA">
          <w:delText>0</w:delText>
        </w:r>
      </w:del>
      <w:ins w:id="525" w:author="Bonnie Jonkman" w:date="2015-06-06T17:05:00Z">
        <w:r w:rsidR="00112CFA">
          <w:t>2</w:t>
        </w:r>
      </w:ins>
      <w:r>
        <w:t>.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B55CAB" w:rsidRPr="006E3E44" w14:paraId="0F610750" w14:textId="77777777" w:rsidTr="00AD1B9B">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7793370" w14:textId="77777777" w:rsidR="00B55CAB" w:rsidRPr="006E3E44" w:rsidRDefault="00B55CAB" w:rsidP="00EA0D40">
            <w:pPr>
              <w:rPr>
                <w:sz w:val="18"/>
              </w:rPr>
            </w:pPr>
            <w:r w:rsidRPr="006E3E44">
              <w:rPr>
                <w:sz w:val="18"/>
              </w:rPr>
              <w:t>Test Name</w:t>
            </w:r>
          </w:p>
        </w:tc>
        <w:tc>
          <w:tcPr>
            <w:tcW w:w="0" w:type="auto"/>
          </w:tcPr>
          <w:p w14:paraId="6FB71BD0"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5EB2E961"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10B020F5"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4FED0E00" w14:textId="77777777" w:rsidR="00B55CAB" w:rsidRPr="006E3E44" w:rsidRDefault="00B55CAB" w:rsidP="00EA0D4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43EFC47" w14:textId="77777777" w:rsidR="00B55CAB" w:rsidRPr="006E3E44" w:rsidRDefault="00B55CAB" w:rsidP="00EA0D4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B55CAB" w:rsidRPr="006E3E44" w14:paraId="3AF90514"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8624189" w14:textId="77777777" w:rsidR="00B55CAB" w:rsidRPr="006E3E44" w:rsidRDefault="00B55CAB" w:rsidP="00EA0D40">
            <w:pPr>
              <w:rPr>
                <w:sz w:val="18"/>
              </w:rPr>
            </w:pPr>
            <w:r w:rsidRPr="006E3E44">
              <w:rPr>
                <w:sz w:val="18"/>
              </w:rPr>
              <w:t>Test01</w:t>
            </w:r>
          </w:p>
        </w:tc>
        <w:tc>
          <w:tcPr>
            <w:tcW w:w="0" w:type="auto"/>
          </w:tcPr>
          <w:p w14:paraId="0C78E476"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14E1457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33458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6FEBDE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35C7544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B55CAB" w:rsidRPr="006E3E44" w14:paraId="4E50378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7E44AF92" w14:textId="77777777" w:rsidR="00B55CAB" w:rsidRPr="006E3E44" w:rsidRDefault="00B55CAB" w:rsidP="00EA0D40">
            <w:pPr>
              <w:rPr>
                <w:sz w:val="18"/>
              </w:rPr>
            </w:pPr>
            <w:r w:rsidRPr="006E3E44">
              <w:rPr>
                <w:sz w:val="18"/>
              </w:rPr>
              <w:t>Test02</w:t>
            </w:r>
          </w:p>
        </w:tc>
        <w:tc>
          <w:tcPr>
            <w:tcW w:w="0" w:type="auto"/>
          </w:tcPr>
          <w:p w14:paraId="2C10760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0E8D3D2B"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B7064CC"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01D7DF9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51A8A85F"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B55CAB" w:rsidRPr="006E3E44" w14:paraId="3555D65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766F1FEA" w14:textId="77777777" w:rsidR="00B55CAB" w:rsidRPr="006E3E44" w:rsidRDefault="00B55CAB" w:rsidP="00EA0D40">
            <w:pPr>
              <w:rPr>
                <w:sz w:val="18"/>
              </w:rPr>
            </w:pPr>
            <w:r w:rsidRPr="006E3E44">
              <w:rPr>
                <w:sz w:val="18"/>
              </w:rPr>
              <w:t>Test03</w:t>
            </w:r>
          </w:p>
        </w:tc>
        <w:tc>
          <w:tcPr>
            <w:tcW w:w="0" w:type="auto"/>
          </w:tcPr>
          <w:p w14:paraId="2028471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C63E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5BD22668"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8183D2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44EF8F36"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B55CAB" w:rsidRPr="006E3E44" w14:paraId="13790877"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90DC67D" w14:textId="77777777" w:rsidR="00B55CAB" w:rsidRPr="006E3E44" w:rsidRDefault="00B55CAB" w:rsidP="00EA0D40">
            <w:pPr>
              <w:rPr>
                <w:sz w:val="18"/>
              </w:rPr>
            </w:pPr>
            <w:r w:rsidRPr="006E3E44">
              <w:rPr>
                <w:sz w:val="18"/>
              </w:rPr>
              <w:t>Test04</w:t>
            </w:r>
          </w:p>
        </w:tc>
        <w:tc>
          <w:tcPr>
            <w:tcW w:w="0" w:type="auto"/>
          </w:tcPr>
          <w:p w14:paraId="60848A4A"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57BA33C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1D60BBD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3133EEA"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34614AA2"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B55CAB" w:rsidRPr="006E3E44" w14:paraId="0FEBE7E1"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5466804" w14:textId="77777777" w:rsidR="00B55CAB" w:rsidRPr="006E3E44" w:rsidRDefault="00B55CAB" w:rsidP="00EA0D40">
            <w:pPr>
              <w:rPr>
                <w:sz w:val="18"/>
              </w:rPr>
            </w:pPr>
            <w:r w:rsidRPr="006E3E44">
              <w:rPr>
                <w:sz w:val="18"/>
              </w:rPr>
              <w:t>Test05</w:t>
            </w:r>
          </w:p>
        </w:tc>
        <w:tc>
          <w:tcPr>
            <w:tcW w:w="0" w:type="auto"/>
          </w:tcPr>
          <w:p w14:paraId="1911306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37BB0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B357F9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4E6D8E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6E77F"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B55CAB" w:rsidRPr="006E3E44" w14:paraId="3684A34F"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82B5610" w14:textId="77777777" w:rsidR="00B55CAB" w:rsidRPr="006E3E44" w:rsidRDefault="00B55CAB" w:rsidP="00EA0D40">
            <w:pPr>
              <w:rPr>
                <w:sz w:val="18"/>
              </w:rPr>
            </w:pPr>
            <w:r w:rsidRPr="006E3E44">
              <w:rPr>
                <w:sz w:val="18"/>
              </w:rPr>
              <w:t>Test06</w:t>
            </w:r>
          </w:p>
        </w:tc>
        <w:tc>
          <w:tcPr>
            <w:tcW w:w="0" w:type="auto"/>
          </w:tcPr>
          <w:p w14:paraId="61918DE9"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7FE054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71D424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88423D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060A41D"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B55CAB" w:rsidRPr="006E3E44" w14:paraId="2363F345"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1979DF13" w14:textId="77777777" w:rsidR="00B55CAB" w:rsidRPr="006E3E44" w:rsidRDefault="00B55CAB" w:rsidP="00EA0D40">
            <w:pPr>
              <w:rPr>
                <w:sz w:val="18"/>
              </w:rPr>
            </w:pPr>
            <w:r w:rsidRPr="006E3E44">
              <w:rPr>
                <w:sz w:val="18"/>
              </w:rPr>
              <w:t>Test07</w:t>
            </w:r>
          </w:p>
        </w:tc>
        <w:tc>
          <w:tcPr>
            <w:tcW w:w="0" w:type="auto"/>
          </w:tcPr>
          <w:p w14:paraId="736F996A"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1B5D7C95"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C812A6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3243CBAB"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6DE91F5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B55CAB" w:rsidRPr="006E3E44" w14:paraId="62E9F47D"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4C786D6A" w14:textId="77777777" w:rsidR="00B55CAB" w:rsidRPr="006E3E44" w:rsidRDefault="00B55CAB" w:rsidP="00EA0D40">
            <w:pPr>
              <w:rPr>
                <w:sz w:val="18"/>
              </w:rPr>
            </w:pPr>
            <w:r w:rsidRPr="006E3E44">
              <w:rPr>
                <w:sz w:val="18"/>
              </w:rPr>
              <w:t>Test08</w:t>
            </w:r>
          </w:p>
        </w:tc>
        <w:tc>
          <w:tcPr>
            <w:tcW w:w="0" w:type="auto"/>
          </w:tcPr>
          <w:p w14:paraId="430A630F"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087115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8B0F6B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7F6C373"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0B4CB5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B55CAB" w:rsidRPr="006E3E44" w14:paraId="1B4B356E"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44555379" w14:textId="77777777" w:rsidR="00B55CAB" w:rsidRPr="006E3E44" w:rsidRDefault="00B55CAB" w:rsidP="00EA0D40">
            <w:pPr>
              <w:rPr>
                <w:sz w:val="18"/>
              </w:rPr>
            </w:pPr>
            <w:r w:rsidRPr="006E3E44">
              <w:rPr>
                <w:sz w:val="18"/>
              </w:rPr>
              <w:t>Test09</w:t>
            </w:r>
          </w:p>
        </w:tc>
        <w:tc>
          <w:tcPr>
            <w:tcW w:w="0" w:type="auto"/>
          </w:tcPr>
          <w:p w14:paraId="187030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30785D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72A700D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BD73F1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B9C6E9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B55CAB" w:rsidRPr="006E3E44" w14:paraId="4C780BD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F4D74A2" w14:textId="77777777" w:rsidR="00B55CAB" w:rsidRPr="006E3E44" w:rsidRDefault="00B55CAB" w:rsidP="00EA0D40">
            <w:pPr>
              <w:rPr>
                <w:sz w:val="18"/>
              </w:rPr>
            </w:pPr>
            <w:r w:rsidRPr="006E3E44">
              <w:rPr>
                <w:sz w:val="18"/>
              </w:rPr>
              <w:t>Test10</w:t>
            </w:r>
          </w:p>
        </w:tc>
        <w:tc>
          <w:tcPr>
            <w:tcW w:w="0" w:type="auto"/>
          </w:tcPr>
          <w:p w14:paraId="4980431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589BAEB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678979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1FF946CD"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91DEF74"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B55CAB" w:rsidRPr="006E3E44" w14:paraId="0C567E3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46ACA4A" w14:textId="77777777" w:rsidR="00B55CAB" w:rsidRPr="006E3E44" w:rsidRDefault="00B55CAB" w:rsidP="00EA0D40">
            <w:pPr>
              <w:rPr>
                <w:sz w:val="18"/>
              </w:rPr>
            </w:pPr>
            <w:r w:rsidRPr="006E3E44">
              <w:rPr>
                <w:sz w:val="18"/>
              </w:rPr>
              <w:t>Test11</w:t>
            </w:r>
          </w:p>
        </w:tc>
        <w:tc>
          <w:tcPr>
            <w:tcW w:w="0" w:type="auto"/>
          </w:tcPr>
          <w:p w14:paraId="7FDF3F8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329575F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ADC311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5C552D4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4AB7E845"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B55CAB" w:rsidRPr="006E3E44" w14:paraId="79B0A5F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D3544C5" w14:textId="77777777" w:rsidR="00B55CAB" w:rsidRPr="006E3E44" w:rsidRDefault="00B55CAB" w:rsidP="00EA0D40">
            <w:pPr>
              <w:rPr>
                <w:sz w:val="18"/>
              </w:rPr>
            </w:pPr>
            <w:r w:rsidRPr="006E3E44">
              <w:rPr>
                <w:sz w:val="18"/>
              </w:rPr>
              <w:t>Test12</w:t>
            </w:r>
          </w:p>
        </w:tc>
        <w:tc>
          <w:tcPr>
            <w:tcW w:w="0" w:type="auto"/>
          </w:tcPr>
          <w:p w14:paraId="2F9C214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13B5168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52E174E"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7440D2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75CAA1DE"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B55CAB" w:rsidRPr="006E3E44" w14:paraId="573F5F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08DC4A0E" w14:textId="77777777" w:rsidR="00B55CAB" w:rsidRPr="006E3E44" w:rsidRDefault="00B55CAB" w:rsidP="00EA0D40">
            <w:pPr>
              <w:rPr>
                <w:sz w:val="18"/>
              </w:rPr>
            </w:pPr>
            <w:r w:rsidRPr="006E3E44">
              <w:rPr>
                <w:sz w:val="18"/>
              </w:rPr>
              <w:t>Test13</w:t>
            </w:r>
          </w:p>
        </w:tc>
        <w:tc>
          <w:tcPr>
            <w:tcW w:w="0" w:type="auto"/>
          </w:tcPr>
          <w:p w14:paraId="0611B3A9"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70261330"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FBB0C7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45DB724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0EBBD74D"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B55CAB" w:rsidRPr="006E3E44" w14:paraId="23DE7162"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547D8E8" w14:textId="77777777" w:rsidR="00B55CAB" w:rsidRPr="006E3E44" w:rsidRDefault="00B55CAB" w:rsidP="00EA0D40">
            <w:pPr>
              <w:rPr>
                <w:sz w:val="18"/>
              </w:rPr>
            </w:pPr>
            <w:r>
              <w:rPr>
                <w:sz w:val="18"/>
              </w:rPr>
              <w:t>Test14</w:t>
            </w:r>
          </w:p>
        </w:tc>
        <w:tc>
          <w:tcPr>
            <w:tcW w:w="0" w:type="auto"/>
          </w:tcPr>
          <w:p w14:paraId="20590590" w14:textId="77777777" w:rsidR="00B55CAB" w:rsidRPr="00071BEF" w:rsidRDefault="00B55CAB" w:rsidP="00EA0D4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12373185"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A73646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7DEA56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37BEA75"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p>
        </w:tc>
      </w:tr>
      <w:tr w:rsidR="00B55CAB" w:rsidRPr="006E3E44" w14:paraId="34CD193F"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27B07F24" w14:textId="77777777" w:rsidR="00B55CAB" w:rsidRPr="006E3E44" w:rsidRDefault="00B55CAB" w:rsidP="00EA0D40">
            <w:pPr>
              <w:rPr>
                <w:sz w:val="18"/>
              </w:rPr>
            </w:pPr>
            <w:r w:rsidRPr="006E3E44">
              <w:rPr>
                <w:sz w:val="18"/>
              </w:rPr>
              <w:t>Test15</w:t>
            </w:r>
          </w:p>
        </w:tc>
        <w:tc>
          <w:tcPr>
            <w:tcW w:w="0" w:type="auto"/>
          </w:tcPr>
          <w:p w14:paraId="390A46F2"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5A507499"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B9604BF"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540F43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47E4EFB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B55CAB" w:rsidRPr="006E3E44" w14:paraId="7983E235"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4E5097" w14:textId="77777777" w:rsidR="00B55CAB" w:rsidRPr="006E3E44" w:rsidRDefault="00B55CAB" w:rsidP="00EA0D40">
            <w:pPr>
              <w:rPr>
                <w:sz w:val="18"/>
              </w:rPr>
            </w:pPr>
            <w:r w:rsidRPr="006E3E44">
              <w:rPr>
                <w:sz w:val="18"/>
              </w:rPr>
              <w:t>Test16</w:t>
            </w:r>
          </w:p>
        </w:tc>
        <w:tc>
          <w:tcPr>
            <w:tcW w:w="0" w:type="auto"/>
          </w:tcPr>
          <w:p w14:paraId="46768E5E"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4D407A0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D952146"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1D2A5B0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7CF26118" w14:textId="77777777" w:rsidR="00B55CAB" w:rsidRPr="00B42D5D"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B55CAB" w:rsidRPr="006E3E44" w14:paraId="1C4A584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389FB45" w14:textId="77777777" w:rsidR="00B55CAB" w:rsidRPr="006E3E44" w:rsidRDefault="00B55CAB" w:rsidP="00EA0D40">
            <w:pPr>
              <w:rPr>
                <w:sz w:val="18"/>
              </w:rPr>
            </w:pPr>
            <w:r w:rsidRPr="006E3E44">
              <w:rPr>
                <w:sz w:val="18"/>
              </w:rPr>
              <w:t>Test17</w:t>
            </w:r>
          </w:p>
        </w:tc>
        <w:tc>
          <w:tcPr>
            <w:tcW w:w="0" w:type="auto"/>
          </w:tcPr>
          <w:p w14:paraId="6F79752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917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64249AF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6B5A54B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0370DFE7" w14:textId="77777777" w:rsidR="00B55CAB" w:rsidRPr="00B42D5D"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B55CAB" w:rsidRPr="006E3E44" w14:paraId="41643C10"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6B29F1A3" w14:textId="77777777" w:rsidR="00B55CAB" w:rsidRPr="006E3E44" w:rsidRDefault="00B55CAB" w:rsidP="00EA0D40">
            <w:pPr>
              <w:rPr>
                <w:sz w:val="18"/>
              </w:rPr>
            </w:pPr>
            <w:r w:rsidRPr="006E3E44">
              <w:rPr>
                <w:sz w:val="18"/>
              </w:rPr>
              <w:t>Test18</w:t>
            </w:r>
          </w:p>
        </w:tc>
        <w:tc>
          <w:tcPr>
            <w:tcW w:w="0" w:type="auto"/>
          </w:tcPr>
          <w:p w14:paraId="4327E37D"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6C4F1430"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30C6773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48D84389"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BA3AE58"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B55CAB" w:rsidRPr="006E3E44" w14:paraId="0C4A843C"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3D610056" w14:textId="77777777" w:rsidR="00B55CAB" w:rsidRPr="006E3E44" w:rsidRDefault="00B55CAB" w:rsidP="00EA0D40">
            <w:pPr>
              <w:rPr>
                <w:sz w:val="18"/>
              </w:rPr>
            </w:pPr>
            <w:r w:rsidRPr="006E3E44">
              <w:rPr>
                <w:sz w:val="18"/>
              </w:rPr>
              <w:t>Test19</w:t>
            </w:r>
          </w:p>
        </w:tc>
        <w:tc>
          <w:tcPr>
            <w:tcW w:w="0" w:type="auto"/>
          </w:tcPr>
          <w:p w14:paraId="4D56CADE"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15B1888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6CE9F3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4FBFFA52"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2F2EBBE"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B55CAB" w:rsidRPr="006E3E44" w14:paraId="2C29995E"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21BFABB8" w14:textId="77777777" w:rsidR="00B55CAB" w:rsidRPr="006E3E44" w:rsidRDefault="00B55CAB" w:rsidP="00EA0D40">
            <w:pPr>
              <w:rPr>
                <w:sz w:val="18"/>
              </w:rPr>
            </w:pPr>
            <w:r w:rsidRPr="006E3E44">
              <w:rPr>
                <w:sz w:val="18"/>
              </w:rPr>
              <w:lastRenderedPageBreak/>
              <w:t>Test20</w:t>
            </w:r>
          </w:p>
        </w:tc>
        <w:tc>
          <w:tcPr>
            <w:tcW w:w="0" w:type="auto"/>
          </w:tcPr>
          <w:p w14:paraId="512B74FB"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0B33916F"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5F176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F11C0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715D8C3"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B55CAB" w:rsidRPr="006E3E44" w14:paraId="7824A49B"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52ED6D89" w14:textId="77777777" w:rsidR="00B55CAB" w:rsidRPr="006E3E44" w:rsidRDefault="00B55CAB" w:rsidP="00EA0D40">
            <w:pPr>
              <w:rPr>
                <w:sz w:val="18"/>
              </w:rPr>
            </w:pPr>
            <w:r w:rsidRPr="006E3E44">
              <w:rPr>
                <w:sz w:val="18"/>
              </w:rPr>
              <w:t>Test21</w:t>
            </w:r>
          </w:p>
        </w:tc>
        <w:tc>
          <w:tcPr>
            <w:tcW w:w="0" w:type="auto"/>
          </w:tcPr>
          <w:p w14:paraId="798FF80F"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32C48BE"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4EF6D1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03859C1"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CD81183"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B55CAB" w:rsidRPr="006E3E44" w14:paraId="2E32C043"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0CBBC3B" w14:textId="77777777" w:rsidR="00B55CAB" w:rsidRPr="006E3E44" w:rsidRDefault="00B55CAB" w:rsidP="00EA0D40">
            <w:pPr>
              <w:rPr>
                <w:sz w:val="18"/>
              </w:rPr>
            </w:pPr>
            <w:r w:rsidRPr="006E3E44">
              <w:rPr>
                <w:sz w:val="18"/>
              </w:rPr>
              <w:t>Test22</w:t>
            </w:r>
          </w:p>
        </w:tc>
        <w:tc>
          <w:tcPr>
            <w:tcW w:w="0" w:type="auto"/>
          </w:tcPr>
          <w:p w14:paraId="1300E8E5"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4F35B48"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701949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2ADA6D2"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AE56A7A"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B55CAB" w:rsidRPr="006E3E44" w14:paraId="7EB9E0B7"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C069112" w14:textId="77777777" w:rsidR="00B55CAB" w:rsidRPr="006E3E44" w:rsidRDefault="00B55CAB" w:rsidP="00EA0D40">
            <w:pPr>
              <w:rPr>
                <w:sz w:val="18"/>
              </w:rPr>
            </w:pPr>
            <w:r w:rsidRPr="006E3E44">
              <w:rPr>
                <w:sz w:val="18"/>
              </w:rPr>
              <w:t>Test23</w:t>
            </w:r>
          </w:p>
        </w:tc>
        <w:tc>
          <w:tcPr>
            <w:tcW w:w="0" w:type="auto"/>
          </w:tcPr>
          <w:p w14:paraId="52F84B5C"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1A6FF0F3"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37B5CA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E9EBD0D"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AC766A6" w14:textId="77777777" w:rsidR="00B55CAB" w:rsidRPr="009F34BC"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03019549" w14:textId="77777777" w:rsidTr="00AD1B9B">
        <w:trPr>
          <w:cantSplit/>
        </w:trPr>
        <w:tc>
          <w:tcPr>
            <w:cnfStyle w:val="001000000000" w:firstRow="0" w:lastRow="0" w:firstColumn="1" w:lastColumn="0" w:oddVBand="0" w:evenVBand="0" w:oddHBand="0" w:evenHBand="0" w:firstRowFirstColumn="0" w:firstRowLastColumn="0" w:lastRowFirstColumn="0" w:lastRowLastColumn="0"/>
            <w:tcW w:w="0" w:type="auto"/>
          </w:tcPr>
          <w:p w14:paraId="3BEEDAC5" w14:textId="77777777" w:rsidR="00B55CAB" w:rsidRPr="006E3E44" w:rsidRDefault="00B55CAB" w:rsidP="00EA0D40">
            <w:pPr>
              <w:rPr>
                <w:sz w:val="18"/>
              </w:rPr>
            </w:pPr>
            <w:r w:rsidRPr="006E3E44">
              <w:rPr>
                <w:sz w:val="18"/>
              </w:rPr>
              <w:t>Test24</w:t>
            </w:r>
          </w:p>
        </w:tc>
        <w:tc>
          <w:tcPr>
            <w:tcW w:w="0" w:type="auto"/>
          </w:tcPr>
          <w:p w14:paraId="554B8F02" w14:textId="77777777" w:rsidR="00B55CAB" w:rsidRPr="006E3E44" w:rsidRDefault="00B55CAB" w:rsidP="00EA0D4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4EBA189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44E4307"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596E4C24" w14:textId="77777777" w:rsidR="00B55CAB" w:rsidRPr="006E3E44" w:rsidRDefault="00B55CAB" w:rsidP="00EA0D4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776BF0CB" w14:textId="77777777" w:rsidR="00B55CAB" w:rsidRPr="009F34BC" w:rsidRDefault="00B55CAB" w:rsidP="00EA0D4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B55CAB" w:rsidRPr="006E3E44" w14:paraId="50804618" w14:textId="77777777" w:rsidTr="00AD1B9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14:paraId="6EC8B675" w14:textId="77777777" w:rsidR="00B55CAB" w:rsidRPr="006E3E44" w:rsidRDefault="00B55CAB" w:rsidP="00EA0D40">
            <w:pPr>
              <w:rPr>
                <w:sz w:val="18"/>
              </w:rPr>
            </w:pPr>
            <w:r w:rsidRPr="006E3E44">
              <w:rPr>
                <w:sz w:val="18"/>
              </w:rPr>
              <w:t>Test25</w:t>
            </w:r>
          </w:p>
        </w:tc>
        <w:tc>
          <w:tcPr>
            <w:tcW w:w="0" w:type="auto"/>
          </w:tcPr>
          <w:p w14:paraId="250C9567" w14:textId="77777777" w:rsidR="00B55CAB" w:rsidRPr="006E3E44" w:rsidRDefault="00B55CAB" w:rsidP="00EA0D4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ECC543A"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FC81DAC"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B2718D7" w14:textId="77777777" w:rsidR="00B55CAB" w:rsidRPr="006E3E44" w:rsidRDefault="00B55CAB" w:rsidP="00EA0D4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15F0C347" w14:textId="77777777" w:rsidR="00B55CAB" w:rsidRPr="007D09CB" w:rsidRDefault="00B55CAB" w:rsidP="00EA0D4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441B099E" w14:textId="77777777" w:rsidR="00B55CAB" w:rsidRPr="00EE463C" w:rsidRDefault="00B55CAB" w:rsidP="00204924"/>
    <w:p w14:paraId="0DA72311" w14:textId="0574AF98" w:rsidR="00204924" w:rsidRDefault="00204924" w:rsidP="00204924">
      <w:pPr>
        <w:pStyle w:val="Heading1"/>
      </w:pPr>
      <w:bookmarkStart w:id="526" w:name="_Ref417470012"/>
      <w:bookmarkStart w:id="527" w:name="_Toc417470270"/>
      <w:r>
        <w:t>Compiling</w:t>
      </w:r>
      <w:bookmarkEnd w:id="526"/>
      <w:r w:rsidR="001165AB">
        <w:t xml:space="preserve"> FAST</w:t>
      </w:r>
      <w:bookmarkEnd w:id="527"/>
    </w:p>
    <w:p w14:paraId="5FF8FB25" w14:textId="77777777" w:rsidR="00204924" w:rsidRDefault="00204924" w:rsidP="00204924">
      <w:r>
        <w:t xml:space="preserve">If you want to compile the code, please read the file, “CompilingInstructions_FASTv8.pdf” located in the “Compiling” folder in the FAST archive for details. </w:t>
      </w:r>
      <w:r w:rsidRPr="00805E93">
        <w:rPr>
          <w:b/>
        </w:rPr>
        <w:t>Note that if you are running on Windows® and are not changing source code, you should not have to recompile the code.</w:t>
      </w:r>
      <w:r>
        <w:t xml:space="preserve"> Use the 32- or 64-bit binaries distributed in the &lt;FAST8&gt;\bin folder.</w:t>
      </w:r>
    </w:p>
    <w:p w14:paraId="6DC7AE94" w14:textId="77777777" w:rsidR="00204924" w:rsidRDefault="00204924" w:rsidP="00204924">
      <w:r>
        <w:t>Unlike FAST v7 distributions, all of the source code you need to compile the project is contained in the archive’s \Source directory. The text files (.txt) in the source folders are input files for the FAST Registry. These files are used to generate the *_Types.f90 files for the component modules.</w:t>
      </w:r>
    </w:p>
    <w:p w14:paraId="20815270" w14:textId="77777777" w:rsidR="00204924" w:rsidRDefault="00204924" w:rsidP="00204924">
      <w:pPr>
        <w:keepNext/>
      </w:pPr>
      <w:r>
        <w:t>The compiling folder contains:</w:t>
      </w:r>
    </w:p>
    <w:p w14:paraId="1C44511B" w14:textId="77777777" w:rsidR="00204924" w:rsidRDefault="00204924" w:rsidP="00204924">
      <w:pPr>
        <w:pStyle w:val="ListParagraph"/>
        <w:numPr>
          <w:ilvl w:val="0"/>
          <w:numId w:val="12"/>
        </w:numPr>
      </w:pPr>
      <w:r>
        <w:t>A Microsoft Visual Studio 2010 project with all of the FAST source files and settings needed to compile in Release or Debug mode. This project places executables called “FAST_dev_Win32.exe” and “FAST_dev_debug_Win32.exe” in the &lt;FAST8&gt;\bin folder.</w:t>
      </w:r>
      <w:r>
        <w:rPr>
          <w:rStyle w:val="FootnoteReference"/>
        </w:rPr>
        <w:footnoteReference w:id="10"/>
      </w:r>
      <w:r>
        <w:t xml:space="preserve"> (renamed with “_dev” to prevent overwriting the executables created by NREL and distributed with FAST).</w:t>
      </w:r>
    </w:p>
    <w:p w14:paraId="03E8380D" w14:textId="77777777" w:rsidR="00204924" w:rsidRDefault="00204924" w:rsidP="00204924">
      <w:pPr>
        <w:pStyle w:val="ListParagraph"/>
        <w:numPr>
          <w:ilvl w:val="0"/>
          <w:numId w:val="12"/>
        </w:numPr>
      </w:pPr>
      <w:r>
        <w:t>A Windows® batch script that can be run from your Intel Fortran Command Prompt Window, with very little (if any) modification. This batch file creates executables named “FAST_iwin32.exe” and “FAST_iwin64.exe” in the &lt;FAST8&gt;\bin folder. We recommend you use the Visual Studio project instead of this batch script.</w:t>
      </w:r>
    </w:p>
    <w:p w14:paraId="7EBB09E2" w14:textId="01AB4626" w:rsidR="00204924" w:rsidRDefault="00204924" w:rsidP="00204924">
      <w:pPr>
        <w:pStyle w:val="ListParagraph"/>
        <w:numPr>
          <w:ilvl w:val="0"/>
          <w:numId w:val="12"/>
        </w:numPr>
      </w:pPr>
      <w:r>
        <w:t xml:space="preserve">A </w:t>
      </w:r>
      <w:r w:rsidRPr="00EA3ECC">
        <w:rPr>
          <w:i/>
        </w:rPr>
        <w:t>makefile</w:t>
      </w:r>
      <w:r>
        <w:t xml:space="preserve"> for gfortran with</w:t>
      </w:r>
      <w:del w:id="534" w:author="Bonnie Jonkman" w:date="2015-06-11T14:08:00Z">
        <w:r w:rsidDel="00A037C3">
          <w:delText xml:space="preserve"> (most of) the</w:delText>
        </w:r>
      </w:del>
      <w:r>
        <w:t xml:space="preserve"> settings to create “FAST_gwin32.exe” and “FAST_gwin64.exe” in the &lt;FAST8&gt;\bin folder. To run this on Windows, you will need to install binaries of the LAPACK libraries. Please see “CompilingInstructions_FASTv8.pdf” for details. This </w:t>
      </w:r>
      <w:r w:rsidRPr="00EA3ECC">
        <w:rPr>
          <w:i/>
        </w:rPr>
        <w:t>makefile</w:t>
      </w:r>
      <w:r>
        <w:t xml:space="preserve"> has been tested </w:t>
      </w:r>
      <w:del w:id="535" w:author="Bonnie Jonkman" w:date="2015-06-11T14:08:00Z">
        <w:r w:rsidDel="00A037C3">
          <w:delText xml:space="preserve">only </w:delText>
        </w:r>
      </w:del>
      <w:r>
        <w:t>on Windows</w:t>
      </w:r>
      <w:ins w:id="536" w:author="Bonnie Jonkman" w:date="2015-06-11T14:08:00Z">
        <w:r w:rsidR="00A037C3">
          <w:t xml:space="preserve"> and Mac</w:t>
        </w:r>
      </w:ins>
      <w:r>
        <w:t>.</w:t>
      </w:r>
      <w:ins w:id="537" w:author="Bonnie Jonkman" w:date="2015-06-11T14:09:00Z">
        <w:r w:rsidR="00A037C3">
          <w:t xml:space="preserve"> Non-Windows users will also have </w:t>
        </w:r>
      </w:ins>
      <w:del w:id="538" w:author="Bonnie Jonkman" w:date="2015-06-11T14:08:00Z">
        <w:r w:rsidDel="00A037C3">
          <w:delText xml:space="preserve"> Also note that offshore models do not run with the gfortran executables (land-based models do).</w:delText>
        </w:r>
      </w:del>
      <w:ins w:id="539" w:author="Bonnie Jonkman" w:date="2015-06-11T14:09:00Z">
        <w:r w:rsidR="00A037C3">
          <w:t xml:space="preserve">to obtain the MAP.so </w:t>
        </w:r>
      </w:ins>
      <w:ins w:id="540" w:author="Bonnie Jonkman" w:date="2015-06-11T14:10:00Z">
        <w:r w:rsidR="00A037C3">
          <w:t xml:space="preserve">library </w:t>
        </w:r>
      </w:ins>
      <w:ins w:id="541" w:author="Bonnie Jonkman" w:date="2015-06-11T14:09:00Z">
        <w:r w:rsidR="00A037C3">
          <w:t xml:space="preserve">and Registry </w:t>
        </w:r>
      </w:ins>
      <w:ins w:id="542" w:author="Bonnie Jonkman" w:date="2015-06-11T14:10:00Z">
        <w:r w:rsidR="00A037C3">
          <w:t>executable program to use with this makefile.</w:t>
        </w:r>
      </w:ins>
    </w:p>
    <w:p w14:paraId="68772806" w14:textId="77777777" w:rsidR="00204924" w:rsidRDefault="00204924" w:rsidP="00204924">
      <w:r>
        <w:lastRenderedPageBreak/>
        <w:t xml:space="preserve">All of these tools for compiling are set up to compile and link with the appropriate settings, though you may have to modify the </w:t>
      </w:r>
      <w:r w:rsidRPr="00EA3ECC">
        <w:rPr>
          <w:i/>
        </w:rPr>
        <w:t>makefile</w:t>
      </w:r>
      <w:r>
        <w:t xml:space="preserve"> to find the LAPACK libraries. (Note that FAST uses several specialized compiling/linking options and that MAP++ is distributed as a dynamic-link library.) These tools also run the FAST Registry if necessary (e.g., changes to the Registry input files or missing *_Types.f90 files).</w:t>
      </w:r>
    </w:p>
    <w:p w14:paraId="3E4750DC" w14:textId="77777777" w:rsidR="00204924" w:rsidRDefault="00204924" w:rsidP="00204924">
      <w:pPr>
        <w:keepNext/>
      </w:pPr>
      <w:r>
        <w:t>The Visual Studio project and Windows batch script were created using</w:t>
      </w:r>
    </w:p>
    <w:p w14:paraId="50F5EA3A" w14:textId="77777777" w:rsidR="00204924" w:rsidRDefault="00204924" w:rsidP="00204924">
      <w:pPr>
        <w:keepNext/>
        <w:ind w:left="720"/>
      </w:pPr>
      <w:r>
        <w:t>Microsoft Visual Studio 2010 Shell</w:t>
      </w:r>
      <w:r>
        <w:br/>
        <w:t>Intel® Visual Fortran Composer XE 2011, version 12.1.3.300</w:t>
      </w:r>
      <w:r>
        <w:br/>
        <w:t>Intel Math Kernel Library (MKL) 10.3 Update 9</w:t>
      </w:r>
    </w:p>
    <w:p w14:paraId="052798E7" w14:textId="77777777" w:rsidR="00204924" w:rsidRDefault="00204924" w:rsidP="00204924">
      <w:r>
        <w:t>The MKL is used only for LAPACK routines.</w:t>
      </w:r>
    </w:p>
    <w:p w14:paraId="2164B485" w14:textId="77777777" w:rsidR="00D0774B" w:rsidRDefault="00D0774B" w:rsidP="00D0774B">
      <w:pPr>
        <w:pStyle w:val="Heading1"/>
      </w:pPr>
      <w:bookmarkStart w:id="543" w:name="_Ref413700469"/>
      <w:bookmarkStart w:id="544" w:name="_Toc417470271"/>
      <w:r>
        <w:t>FAST v8 Interface to Simulink</w:t>
      </w:r>
      <w:bookmarkEnd w:id="543"/>
      <w:bookmarkEnd w:id="544"/>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14:paraId="2164B487" w14:textId="77777777" w:rsidR="00CD44DA" w:rsidRDefault="00CD44DA" w:rsidP="00CD44DA">
      <w:pPr>
        <w:pStyle w:val="Heading2"/>
      </w:pPr>
      <w:bookmarkStart w:id="545" w:name="_Toc417470272"/>
      <w:bookmarkStart w:id="546" w:name="_Ref412115319"/>
      <w:r>
        <w:t>Major Changes Between the FAST v7 and v8 Interfaces to Simulink</w:t>
      </w:r>
      <w:bookmarkEnd w:id="545"/>
    </w:p>
    <w:p w14:paraId="3FA1C408" w14:textId="5FE1E34B" w:rsidR="00CA094B" w:rsidRDefault="00CA094B" w:rsidP="00805E93">
      <w:r>
        <w:t xml:space="preserve">For </w:t>
      </w:r>
      <w:del w:id="547" w:author="Bonnie Jonkman" w:date="2015-04-15T13:49:00Z">
        <w:r w:rsidDel="00E226D9">
          <w:delText xml:space="preserve">those </w:delText>
        </w:r>
      </w:del>
      <w:ins w:id="548" w:author="Bonnie Jonkman" w:date="2015-04-15T13:49:00Z">
        <w:r w:rsidR="00E226D9">
          <w:t xml:space="preserve">peopl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r w:rsidR="007F46A7">
        <w:t xml:space="preserve">  See the section </w:t>
      </w:r>
      <w:r w:rsidR="00805E93">
        <w:t>“</w:t>
      </w:r>
      <w:r w:rsidR="007F46A7">
        <w:fldChar w:fldCharType="begin"/>
      </w:r>
      <w:r w:rsidR="007F46A7">
        <w:instrText xml:space="preserve"> REF _Ref415562525 \h </w:instrText>
      </w:r>
      <w:r w:rsidR="007F46A7">
        <w:fldChar w:fldCharType="separate"/>
      </w:r>
      <w:r w:rsidR="008462CD">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MATLAB no longer reads the FAST input file, so Read_FAST_Input.m and Simsetup.m are no longer part of the FAST archive.</w:t>
      </w:r>
    </w:p>
    <w:p w14:paraId="2164B48A" w14:textId="77777777" w:rsidR="00985CF5" w:rsidRPr="00CD44DA" w:rsidRDefault="00985CF5" w:rsidP="00985CF5">
      <w:pPr>
        <w:pStyle w:val="ListParagraph"/>
        <w:numPr>
          <w:ilvl w:val="0"/>
          <w:numId w:val="26"/>
        </w:numPr>
      </w:pPr>
      <w:r>
        <w:t>FAST_SFunc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ElastoDyn’s </w:t>
      </w:r>
      <w:r w:rsidR="00DE4D91" w:rsidRPr="00805E93">
        <w:rPr>
          <w:b/>
        </w:rPr>
        <w:t>IPDefl</w:t>
      </w:r>
      <w:r w:rsidR="00DE4D91">
        <w:rPr>
          <w:i/>
        </w:rPr>
        <w:t xml:space="preserve">, </w:t>
      </w:r>
      <w:r w:rsidR="00DE4D91" w:rsidRPr="00805E93">
        <w:rPr>
          <w:b/>
        </w:rPr>
        <w:t>OopDefl</w:t>
      </w:r>
      <w:r w:rsidR="00DE4D91">
        <w:rPr>
          <w:i/>
        </w:rPr>
        <w:t xml:space="preserve">, </w:t>
      </w:r>
      <w:r w:rsidR="00DE4D91" w:rsidRPr="00805E93">
        <w:rPr>
          <w:b/>
        </w:rPr>
        <w:t>TTDspFA</w:t>
      </w:r>
      <w:r w:rsidR="00DE4D91">
        <w:rPr>
          <w:i/>
        </w:rPr>
        <w:t xml:space="preserve">, </w:t>
      </w:r>
      <w:r w:rsidR="00DE4D91" w:rsidRPr="00DE4D91">
        <w:t>and</w:t>
      </w:r>
      <w:r w:rsidR="00DE4D91">
        <w:rPr>
          <w:i/>
        </w:rPr>
        <w:t xml:space="preserve"> </w:t>
      </w:r>
      <w:r w:rsidR="00DE4D91" w:rsidRPr="00805E93">
        <w:rPr>
          <w:b/>
        </w:rPr>
        <w:t>TTDspSS</w:t>
      </w:r>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r>
        <w:t xml:space="preserve">ServoDyn’s </w:t>
      </w:r>
      <w:r w:rsidRPr="00805E93">
        <w:rPr>
          <w:b/>
        </w:rPr>
        <w:t>TPCOn</w:t>
      </w:r>
      <w:r>
        <w:t xml:space="preserve">, </w:t>
      </w:r>
      <w:r w:rsidRPr="00805E93">
        <w:rPr>
          <w:b/>
        </w:rPr>
        <w:t>TYCOn</w:t>
      </w:r>
      <w:r>
        <w:t xml:space="preserve">, and </w:t>
      </w:r>
      <w:r w:rsidRPr="00805E93">
        <w:rPr>
          <w:b/>
        </w:rPr>
        <w:t>TimGenOn</w:t>
      </w:r>
      <w:r>
        <w:t xml:space="preserve"> variables need not be zero.</w:t>
      </w:r>
    </w:p>
    <w:p w14:paraId="2164B48D" w14:textId="77777777" w:rsidR="00730F88" w:rsidRDefault="00730F88" w:rsidP="00730F88">
      <w:pPr>
        <w:pStyle w:val="ListParagraph"/>
        <w:numPr>
          <w:ilvl w:val="0"/>
          <w:numId w:val="26"/>
        </w:numPr>
      </w:pPr>
      <w:r w:rsidRPr="00805E93">
        <w:t xml:space="preserve">ServoDyn’s </w:t>
      </w:r>
      <w:r w:rsidRPr="00805E93">
        <w:rPr>
          <w:b/>
        </w:rPr>
        <w:t>TimGenOf</w:t>
      </w:r>
      <w:r>
        <w:t xml:space="preserve"> variable need not be larger than </w:t>
      </w:r>
      <w:r w:rsidRPr="00805E93">
        <w:rPr>
          <w:b/>
        </w:rPr>
        <w:t>TMax</w:t>
      </w:r>
      <w:r>
        <w:t>.</w:t>
      </w:r>
    </w:p>
    <w:p w14:paraId="2164B48E" w14:textId="77777777" w:rsidR="00730F88" w:rsidRDefault="00730F88" w:rsidP="00730F88">
      <w:pPr>
        <w:pStyle w:val="ListParagraph"/>
        <w:numPr>
          <w:ilvl w:val="0"/>
          <w:numId w:val="26"/>
        </w:numPr>
      </w:pPr>
      <w:r>
        <w:t xml:space="preserve">ServoDyn’s </w:t>
      </w:r>
      <w:r w:rsidRPr="00805E93">
        <w:rPr>
          <w:b/>
        </w:rPr>
        <w:t>GenTiStr</w:t>
      </w:r>
      <w:r>
        <w:t xml:space="preserve"> and </w:t>
      </w:r>
      <w:r w:rsidRPr="00805E93">
        <w:rPr>
          <w:b/>
        </w:rPr>
        <w:t>GenTiStp</w:t>
      </w:r>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has been added as an input to FAST_SFunc from Simulink.</w:t>
      </w:r>
    </w:p>
    <w:p w14:paraId="2164B490" w14:textId="77777777" w:rsidR="00D0774B" w:rsidRDefault="00D0774B" w:rsidP="003F0FFD">
      <w:pPr>
        <w:pStyle w:val="Heading2"/>
      </w:pPr>
      <w:bookmarkStart w:id="549" w:name="_Toc417470273"/>
      <w:r>
        <w:t>Definition of the FAST v8 Interface to Simulink</w:t>
      </w:r>
      <w:bookmarkEnd w:id="546"/>
      <w:bookmarkEnd w:id="549"/>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8462CD">
        <w:t xml:space="preserve">Figure </w:t>
      </w:r>
      <w:r w:rsidR="008462CD">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EA0D40" w:rsidRPr="00CF75BB" w:rsidRDefault="00EA0D4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EA0D40" w:rsidRPr="00CF75BB" w:rsidRDefault="00EA0D4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EA0D40" w:rsidRPr="00CF75BB" w:rsidRDefault="00EA0D4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EA0D40" w:rsidRPr="00CF75BB" w:rsidRDefault="00EA0D4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550" w:name="_Ref412536543"/>
      <w:r>
        <w:t xml:space="preserve">Figure </w:t>
      </w:r>
      <w:r w:rsidR="00760E16">
        <w:fldChar w:fldCharType="begin"/>
      </w:r>
      <w:r w:rsidR="00760E16">
        <w:instrText xml:space="preserve"> SEQ Figure \* ARABIC </w:instrText>
      </w:r>
      <w:r w:rsidR="00760E16">
        <w:fldChar w:fldCharType="separate"/>
      </w:r>
      <w:r w:rsidR="008462CD">
        <w:rPr>
          <w:noProof/>
        </w:rPr>
        <w:t>5</w:t>
      </w:r>
      <w:r w:rsidR="00760E16">
        <w:rPr>
          <w:noProof/>
        </w:rPr>
        <w:fldChar w:fldCharType="end"/>
      </w:r>
      <w:bookmarkEnd w:id="550"/>
      <w:r>
        <w:t>: Libraries in the FAST - Simulink Interface</w:t>
      </w:r>
    </w:p>
    <w:p w14:paraId="2164B494" w14:textId="77777777" w:rsidR="006D62BD" w:rsidRPr="006D62BD" w:rsidRDefault="006D62BD" w:rsidP="00653C1F">
      <w:r>
        <w:t>Please note that because this interface uses static variables, there can be only one instance of the FAST_SFunc mex file in any instance of MATLAB (i.e., you cannot run two different models simultaneously).</w:t>
      </w:r>
    </w:p>
    <w:p w14:paraId="2164B495" w14:textId="77777777" w:rsidR="00D0774B" w:rsidRDefault="00D0774B" w:rsidP="003F0FFD">
      <w:pPr>
        <w:pStyle w:val="Heading3"/>
      </w:pPr>
      <w:bookmarkStart w:id="551" w:name="_Ref411514591"/>
      <w:r>
        <w:t>S-Function Parameters</w:t>
      </w:r>
      <w:bookmarkEnd w:id="551"/>
    </w:p>
    <w:p w14:paraId="2164B496" w14:textId="193D22B3" w:rsidR="00D0774B" w:rsidRDefault="00CA094B" w:rsidP="00D0774B">
      <w:r>
        <w:t xml:space="preserve">The </w:t>
      </w:r>
      <w:r w:rsidR="00D0774B">
        <w:t>FAST_SFunc</w:t>
      </w:r>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760E16">
        <w:fldChar w:fldCharType="begin"/>
      </w:r>
      <w:r w:rsidR="00760E16">
        <w:instrText xml:space="preserve"> SEQ Figure \* ARABIC </w:instrText>
      </w:r>
      <w:r w:rsidR="00760E16">
        <w:fldChar w:fldCharType="separate"/>
      </w:r>
      <w:r w:rsidR="008462CD">
        <w:rPr>
          <w:noProof/>
        </w:rPr>
        <w:t>6</w:t>
      </w:r>
      <w:r w:rsidR="00760E16">
        <w:rPr>
          <w:noProof/>
        </w:rPr>
        <w:fldChar w:fldCharType="end"/>
      </w:r>
      <w:r>
        <w:t>: FAST_SFunc Block Parameters</w:t>
      </w:r>
    </w:p>
    <w:p w14:paraId="2164B499" w14:textId="77777777" w:rsidR="00D0774B" w:rsidRDefault="00D0774B" w:rsidP="003F0FFD">
      <w:pPr>
        <w:pStyle w:val="Heading4"/>
      </w:pPr>
      <w:r>
        <w:t>FAST_InputFileName</w:t>
      </w:r>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r w:rsidRPr="00805E93">
        <w:rPr>
          <w:b/>
        </w:rPr>
        <w:t>FAST_InputFileName</w:t>
      </w:r>
      <w:r>
        <w:t>.</w:t>
      </w:r>
    </w:p>
    <w:p w14:paraId="2164B49B" w14:textId="77777777" w:rsidR="00D0774B" w:rsidRPr="00810027" w:rsidRDefault="00D0774B" w:rsidP="003F0FFD">
      <w:pPr>
        <w:pStyle w:val="Heading4"/>
      </w:pPr>
      <w:r>
        <w:t>TMax</w:t>
      </w:r>
    </w:p>
    <w:p w14:paraId="2164B49C" w14:textId="77777777" w:rsidR="008233CD" w:rsidRDefault="008233CD" w:rsidP="00D0774B">
      <w:r>
        <w:t xml:space="preserve">The second parameter is a double-precision real value called </w:t>
      </w:r>
      <w:r w:rsidRPr="00805E93">
        <w:rPr>
          <w:b/>
        </w:rPr>
        <w:t>TMax</w:t>
      </w:r>
      <w:r>
        <w:t xml:space="preserve">. </w:t>
      </w:r>
      <w:r w:rsidR="00CA0AA7">
        <w:t xml:space="preserve">This </w:t>
      </w:r>
      <w:r w:rsidR="00CA0AA7" w:rsidRPr="00805E93">
        <w:rPr>
          <w:b/>
        </w:rPr>
        <w:t>TMax</w:t>
      </w:r>
      <w:r w:rsidR="00CA0AA7">
        <w:t xml:space="preserve"> is used in place of the </w:t>
      </w:r>
      <w:r w:rsidR="00CA0AA7" w:rsidRPr="00805E93">
        <w:rPr>
          <w:b/>
        </w:rPr>
        <w:t>TMax</w:t>
      </w:r>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will be used by the FAST modules</w:t>
      </w:r>
      <w:r w:rsidR="008233CD">
        <w:t xml:space="preserve"> (e.g., HydroDyn’s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r w:rsidRPr="00805E93">
        <w:rPr>
          <w:b/>
        </w:rPr>
        <w:t>TMax</w:t>
      </w:r>
      <w:r>
        <w:t xml:space="preserve"> in the FAST v8 primary input file is larger than the one in Simulink, the </w:t>
      </w:r>
      <w:r w:rsidRPr="00805E93">
        <w:rPr>
          <w:b/>
        </w:rPr>
        <w:t>TMax</w:t>
      </w:r>
      <w:r>
        <w:t xml:space="preserve"> </w:t>
      </w:r>
      <w:r w:rsidR="00CA094B">
        <w:t xml:space="preserve">from the primary input file </w:t>
      </w:r>
      <w:r>
        <w:t xml:space="preserve">will be used to allocate space for the binary output file (if </w:t>
      </w:r>
      <w:r w:rsidR="007C0572" w:rsidRPr="00805E93">
        <w:rPr>
          <w:b/>
        </w:rPr>
        <w:t>OutFileFmt</w:t>
      </w:r>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760E16">
        <w:fldChar w:fldCharType="begin"/>
      </w:r>
      <w:r w:rsidR="00760E16">
        <w:instrText xml:space="preserve"> SEQ Figure \* ARABIC </w:instrText>
      </w:r>
      <w:r w:rsidR="00760E16">
        <w:fldChar w:fldCharType="separate"/>
      </w:r>
      <w:r w:rsidR="008462CD">
        <w:rPr>
          <w:noProof/>
        </w:rPr>
        <w:t>7</w:t>
      </w:r>
      <w:r w:rsidR="00760E16">
        <w:rPr>
          <w:noProof/>
        </w:rPr>
        <w:fldChar w:fldCharType="end"/>
      </w:r>
      <w:r>
        <w:t>: Using TMax to specify simulation end time in Simulink</w:t>
      </w:r>
    </w:p>
    <w:p w14:paraId="2164B4A1" w14:textId="77777777" w:rsidR="00D0774B" w:rsidRPr="00810027" w:rsidRDefault="00D0774B" w:rsidP="003F0FFD">
      <w:pPr>
        <w:pStyle w:val="Heading4"/>
      </w:pPr>
      <w:r>
        <w:t>NumAdditionalInputs</w:t>
      </w:r>
    </w:p>
    <w:p w14:paraId="2164B4A2" w14:textId="19890D7A" w:rsidR="00D0774B" w:rsidRDefault="006A4CEA" w:rsidP="00D0774B">
      <w:r>
        <w:t>T</w:t>
      </w:r>
      <w:r w:rsidR="00D0774B">
        <w:t>he third parameter sent to the S-Function block</w:t>
      </w:r>
      <w:r>
        <w:t xml:space="preserve"> is </w:t>
      </w:r>
      <w:r w:rsidRPr="00805E93">
        <w:rPr>
          <w:b/>
        </w:rPr>
        <w:t>NumAdditionalInputs</w:t>
      </w:r>
      <w:r w:rsidR="00D0774B">
        <w:t xml:space="preserve">. Currently, </w:t>
      </w:r>
      <w:r w:rsidR="00D0774B" w:rsidRPr="00805E93">
        <w:rPr>
          <w:b/>
        </w:rPr>
        <w:t>NumAdditionalInputs</w:t>
      </w:r>
      <w:r w:rsidR="00D0774B">
        <w:rPr>
          <w:i/>
        </w:rPr>
        <w:t xml:space="preserve"> </w:t>
      </w:r>
      <w:r w:rsidR="00D0774B">
        <w:t>is 0 for most cases.</w:t>
      </w:r>
      <w:r w:rsidR="00805E93">
        <w:rPr>
          <w:rStyle w:val="FootnoteReference"/>
        </w:rPr>
        <w:footnoteReference w:id="11"/>
      </w:r>
    </w:p>
    <w:p w14:paraId="2164B4A4" w14:textId="77777777" w:rsidR="00D0774B" w:rsidRDefault="00D720E0" w:rsidP="003F0FFD">
      <w:pPr>
        <w:pStyle w:val="Heading3"/>
      </w:pPr>
      <w:bookmarkStart w:id="552" w:name="_Ref412806082"/>
      <w:r>
        <w:t xml:space="preserve">S-Function </w:t>
      </w:r>
      <w:r w:rsidR="00D0774B">
        <w:t>Inputs</w:t>
      </w:r>
      <w:bookmarkEnd w:id="552"/>
    </w:p>
    <w:p w14:paraId="2164B4A5" w14:textId="77777777" w:rsidR="00D0774B" w:rsidRPr="00810027" w:rsidRDefault="00D0774B" w:rsidP="00D0774B">
      <w:r>
        <w:t xml:space="preserve">The inputs to the FAST S-Function are values in an array of size </w:t>
      </w:r>
      <w:r w:rsidR="00FE259D">
        <w:t xml:space="preserve">8 </w:t>
      </w:r>
      <w:r>
        <w:t xml:space="preserve">+ </w:t>
      </w:r>
      <w:r w:rsidRPr="00805E93">
        <w:rPr>
          <w:b/>
        </w:rPr>
        <w:t>NumAdditionalInputs</w:t>
      </w:r>
      <w:r>
        <w:t xml:space="preserve">. (See </w:t>
      </w:r>
      <w:r w:rsidR="00743E68">
        <w:t>section “</w:t>
      </w:r>
      <w:r>
        <w:fldChar w:fldCharType="begin"/>
      </w:r>
      <w:r>
        <w:instrText xml:space="preserve"> REF _Ref411514591 \h </w:instrText>
      </w:r>
      <w:r>
        <w:fldChar w:fldCharType="separate"/>
      </w:r>
      <w:r w:rsidR="008462CD">
        <w:t>S-Function Parameters</w:t>
      </w:r>
      <w:r>
        <w:fldChar w:fldCharType="end"/>
      </w:r>
      <w:r w:rsidR="00743E68">
        <w:t>”</w:t>
      </w:r>
      <w:r w:rsidR="00775774">
        <w:t xml:space="preserve"> for an explanation of </w:t>
      </w:r>
      <w:r w:rsidR="00775774" w:rsidRPr="00805E93">
        <w:rPr>
          <w:b/>
        </w:rPr>
        <w:t>NumAdditionalInputs</w:t>
      </w:r>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805E93">
        <w:rPr>
          <w:b/>
        </w:rPr>
        <w:t>PCMode</w:t>
      </w:r>
      <w:r>
        <w:t xml:space="preserve">, </w:t>
      </w:r>
      <w:r w:rsidRPr="00805E93">
        <w:rPr>
          <w:b/>
        </w:rPr>
        <w:t>VSContrl</w:t>
      </w:r>
      <w:r>
        <w:t xml:space="preserve">, </w:t>
      </w:r>
      <w:r w:rsidRPr="00805E93">
        <w:rPr>
          <w:b/>
        </w:rPr>
        <w:t>YCMode</w:t>
      </w:r>
      <w:r w:rsidR="00FE259D">
        <w:rPr>
          <w:i/>
        </w:rPr>
        <w:t>,</w:t>
      </w:r>
      <w:r w:rsidR="00FE259D" w:rsidRPr="00FE259D">
        <w:t xml:space="preserve"> </w:t>
      </w:r>
      <w:r w:rsidR="00FE259D">
        <w:t xml:space="preserve">and </w:t>
      </w:r>
      <w:r w:rsidR="00FE259D" w:rsidRPr="00805E93">
        <w:rPr>
          <w:b/>
        </w:rPr>
        <w:t>HSSBrMode</w:t>
      </w:r>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760E16">
        <w:fldChar w:fldCharType="begin"/>
      </w:r>
      <w:r w:rsidR="00760E16">
        <w:instrText xml:space="preserve"> SEQ Figure \* ARABIC </w:instrText>
      </w:r>
      <w:r w:rsidR="00760E16">
        <w:fldChar w:fldCharType="separate"/>
      </w:r>
      <w:r w:rsidR="008462CD">
        <w:rPr>
          <w:noProof/>
        </w:rPr>
        <w:t>8</w:t>
      </w:r>
      <w:r w:rsidR="00760E16">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sidRPr="00AD1DBB">
        <w:rPr>
          <w:b/>
        </w:rPr>
        <w:t>DT_Out</w:t>
      </w:r>
      <w:r w:rsidR="00D56818">
        <w:t xml:space="preserve"> parameter. </w:t>
      </w:r>
      <w:r>
        <w:t xml:space="preserve">These </w:t>
      </w:r>
      <w:r w:rsidR="00D56818">
        <w:t xml:space="preserve">outputs </w:t>
      </w:r>
      <w:r>
        <w:t xml:space="preserve">are the channels defined in module </w:t>
      </w:r>
      <w:r w:rsidRPr="00AD1DBB">
        <w:rPr>
          <w:b/>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553" w:name="_Ref415562525"/>
      <w:r>
        <w:t xml:space="preserve">S-Function </w:t>
      </w:r>
      <w:r w:rsidR="00D0774B">
        <w:t>States</w:t>
      </w:r>
      <w:bookmarkEnd w:id="553"/>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54" w:name="_Toc417470274"/>
      <w:r>
        <w:t>Converting FAST v7 Simulink Models to FAST v8</w:t>
      </w:r>
      <w:bookmarkEnd w:id="554"/>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8462CD">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8462CD">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r w:rsidRPr="00AD1DBB">
        <w:rPr>
          <w:b/>
        </w:rPr>
        <w:t>NumBl</w:t>
      </w:r>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FAST_SFunc</w:t>
      </w:r>
      <w:r>
        <w:t>, so the solver may be changed to FixedStepDiscrete.</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r w:rsidRPr="00653C1F">
        <w:rPr>
          <w:i/>
        </w:rPr>
        <w:t>qdot</w:t>
      </w:r>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AD1DBB">
        <w:t>SimSetup.m</w:t>
      </w:r>
      <w:r w:rsidR="008F632E">
        <w:t xml:space="preserve"> and </w:t>
      </w:r>
      <w:r w:rsidRPr="00AD1DBB">
        <w:t>Read_FAST_Input.m</w:t>
      </w:r>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8462CD">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8462CD">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r w:rsidRPr="00AD1DBB">
        <w:rPr>
          <w:b/>
        </w:rPr>
        <w:t>OutList</w:t>
      </w:r>
      <w:r>
        <w:t xml:space="preserve">, and </w:t>
      </w:r>
      <w:r w:rsidRPr="00AD1DBB">
        <w:rPr>
          <w:b/>
        </w:rPr>
        <w:t>DT</w:t>
      </w:r>
      <w:r>
        <w:t xml:space="preserve"> in the </w:t>
      </w:r>
      <w:r w:rsidR="00AE3A86">
        <w:t xml:space="preserve">MATLAB </w:t>
      </w:r>
      <w:r>
        <w:t xml:space="preserve">workspace. </w:t>
      </w:r>
      <w:r w:rsidRPr="00AD1DBB">
        <w:rPr>
          <w:b/>
        </w:rPr>
        <w:t>OutList</w:t>
      </w:r>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FAST_SFunc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38CA58B7" w:rsidR="00D0774B" w:rsidRPr="00EC786F" w:rsidRDefault="00D0774B" w:rsidP="00D0774B">
      <w:r>
        <w:t xml:space="preserve">Depending on the model, you may have to set </w:t>
      </w:r>
      <w:r w:rsidRPr="00AD1DBB">
        <w:rPr>
          <w:b/>
        </w:rPr>
        <w:t>DT</w:t>
      </w:r>
      <w:r>
        <w:t xml:space="preserve"> and </w:t>
      </w:r>
      <w:r w:rsidRPr="00AD1DBB">
        <w:rPr>
          <w:b/>
        </w:rPr>
        <w:t>OutList</w:t>
      </w:r>
      <w:r>
        <w:t xml:space="preserve"> prior to running your Simulink model. The two sample models included in the FAST archive do not require this step, but </w:t>
      </w:r>
      <w:r w:rsidR="00C47D84">
        <w:t xml:space="preserve">it may be required for </w:t>
      </w:r>
      <w:r>
        <w:t xml:space="preserve">more complicated models; this is because the FAST_SFunc block may not be initialized before Simulink checks </w:t>
      </w:r>
      <w:r w:rsidR="00792AB8">
        <w:t>whether</w:t>
      </w:r>
      <w:r>
        <w:t xml:space="preserve"> other blocks are valid. </w:t>
      </w:r>
      <w:r w:rsidRPr="00AD1DBB">
        <w:rPr>
          <w:b/>
        </w:rPr>
        <w:t>OutList</w:t>
      </w:r>
      <w:r w:rsidRPr="00B0353E">
        <w:rPr>
          <w:i/>
        </w:rPr>
        <w:t xml:space="preserve"> </w:t>
      </w:r>
      <w:r>
        <w:t xml:space="preserve">and </w:t>
      </w:r>
      <w:r w:rsidRPr="00AD1DBB">
        <w:rPr>
          <w:b/>
        </w:rPr>
        <w:t>DT</w:t>
      </w:r>
      <w:r>
        <w:t xml:space="preserve"> will be overwritten before FAST_SFunc calculates any output, so they do not necessarily have to be correct when initialized; they just have to exist</w:t>
      </w:r>
      <w:r w:rsidR="00E64C2D">
        <w:t xml:space="preserve"> so that the rest of the model can be evaluated</w:t>
      </w:r>
      <w:r>
        <w:t>.</w:t>
      </w:r>
      <w:ins w:id="555" w:author="Bonnie Jonkman" w:date="2015-06-08T14:03:00Z">
        <w:r w:rsidR="00C235A0">
          <w:t xml:space="preserve"> </w:t>
        </w:r>
        <w:r w:rsidR="00C235A0" w:rsidRPr="00C235A0">
          <w:rPr>
            <w:highlight w:val="yellow"/>
            <w:rPrChange w:id="556" w:author="Bonnie Jonkman" w:date="2015-06-08T14:05:00Z">
              <w:rPr/>
            </w:rPrChange>
          </w:rPr>
          <w:t>NOTE: ADP</w:t>
        </w:r>
      </w:ins>
      <w:ins w:id="557" w:author="Bonnie Jonkman" w:date="2015-06-08T14:04:00Z">
        <w:r w:rsidR="00C235A0" w:rsidRPr="00C235A0">
          <w:rPr>
            <w:highlight w:val="yellow"/>
            <w:rPrChange w:id="558" w:author="Bonnie Jonkman" w:date="2015-06-08T14:05:00Z">
              <w:rPr/>
            </w:rPrChange>
          </w:rPr>
          <w:t xml:space="preserve">’s model requires OutList to be exact before calling FAST_SFunc at initialization; the expression blocks are not getting </w:t>
        </w:r>
      </w:ins>
      <w:ins w:id="559" w:author="Bonnie Jonkman" w:date="2015-07-09T10:55:00Z">
        <w:r w:rsidR="000869ED">
          <w:rPr>
            <w:highlight w:val="yellow"/>
          </w:rPr>
          <w:t xml:space="preserve">completely </w:t>
        </w:r>
      </w:ins>
      <w:ins w:id="560" w:author="Bonnie Jonkman" w:date="2015-06-08T14:04:00Z">
        <w:r w:rsidR="00C235A0" w:rsidRPr="00C235A0">
          <w:rPr>
            <w:highlight w:val="yellow"/>
            <w:rPrChange w:id="561" w:author="Bonnie Jonkman" w:date="2015-06-08T14:05:00Z">
              <w:rPr/>
            </w:rPrChange>
          </w:rPr>
          <w:t>reevaluated during the model’s execution</w:t>
        </w:r>
      </w:ins>
      <w:ins w:id="562" w:author="Bonnie Jonkman" w:date="2015-07-09T10:55:00Z">
        <w:r w:rsidR="000869ED">
          <w:rPr>
            <w:highlight w:val="yellow"/>
          </w:rPr>
          <w:t xml:space="preserve"> (it reevaluates the u [input], but does not reevaluate the expression for the index. </w:t>
        </w:r>
        <w:proofErr w:type="gramStart"/>
        <w:r w:rsidR="000869ED">
          <w:rPr>
            <w:highlight w:val="yellow"/>
          </w:rPr>
          <w:t>Strange)</w:t>
        </w:r>
      </w:ins>
      <w:ins w:id="563" w:author="Bonnie Jonkman" w:date="2015-06-08T14:04:00Z">
        <w:r w:rsidR="00C235A0" w:rsidRPr="00C235A0">
          <w:rPr>
            <w:highlight w:val="yellow"/>
            <w:rPrChange w:id="564" w:author="Bonnie Jonkman" w:date="2015-06-08T14:05:00Z">
              <w:rPr/>
            </w:rPrChange>
          </w:rPr>
          <w:t>.</w:t>
        </w:r>
      </w:ins>
      <w:proofErr w:type="gramEnd"/>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8462CD">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65" w:name="_Toc417470275"/>
      <w:r>
        <w:t>Running FAST in Simulink</w:t>
      </w:r>
      <w:bookmarkEnd w:id="565"/>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lastRenderedPageBreak/>
        <w:t>Sample Simulink Models for FAST v8</w:t>
      </w:r>
    </w:p>
    <w:p w14:paraId="2164B4CB" w14:textId="77777777" w:rsidR="00D0774B" w:rsidRDefault="00D0774B" w:rsidP="00D0774B">
      <w:commentRangeStart w:id="566"/>
      <w:r>
        <w:t>Two sample models for running FAST v8 with Simulink</w:t>
      </w:r>
      <w:commentRangeEnd w:id="566"/>
      <w:r w:rsidR="00A76DE9">
        <w:rPr>
          <w:rStyle w:val="CommentReference"/>
        </w:rPr>
        <w:commentReference w:id="566"/>
      </w:r>
      <w:r>
        <w:t xml:space="preserve">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14:paraId="2164B4CC" w14:textId="77777777" w:rsidR="003F0FFD" w:rsidRDefault="003F0FFD" w:rsidP="00BC064B">
      <w:pPr>
        <w:pStyle w:val="Heading4"/>
      </w:pPr>
      <w:r>
        <w:t>OpenLoop</w:t>
      </w:r>
    </w:p>
    <w:p w14:paraId="2164B4CD" w14:textId="77777777" w:rsidR="00703CA6" w:rsidRDefault="00703CA6" w:rsidP="00BC064B">
      <w:r>
        <w:t>The OpenLoop sample model contains the FAST S-Function block and constant open</w:t>
      </w:r>
      <w:r w:rsidR="00792AB8">
        <w:t>-</w:t>
      </w:r>
      <w:r>
        <w:t>loop control input blocks.</w:t>
      </w:r>
    </w:p>
    <w:p w14:paraId="2164B4CE" w14:textId="77777777"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760E16">
        <w:fldChar w:fldCharType="begin"/>
      </w:r>
      <w:r w:rsidR="00760E16">
        <w:instrText xml:space="preserve"> SEQ Figure \* ARABIC </w:instrText>
      </w:r>
      <w:r w:rsidR="00760E16">
        <w:fldChar w:fldCharType="separate"/>
      </w:r>
      <w:r w:rsidR="008462CD">
        <w:rPr>
          <w:noProof/>
        </w:rPr>
        <w:t>9</w:t>
      </w:r>
      <w:r w:rsidR="00760E16">
        <w:rPr>
          <w:noProof/>
        </w:rPr>
        <w:fldChar w:fldCharType="end"/>
      </w:r>
      <w:r>
        <w:t>: OpenLoop.mdl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760E16">
        <w:fldChar w:fldCharType="begin"/>
      </w:r>
      <w:r w:rsidR="00760E16">
        <w:instrText xml:space="preserve"> SEQ Figure \* ARABIC </w:instrText>
      </w:r>
      <w:r w:rsidR="00760E16">
        <w:fldChar w:fldCharType="separate"/>
      </w:r>
      <w:r w:rsidR="008462CD">
        <w:rPr>
          <w:noProof/>
        </w:rPr>
        <w:t>10</w:t>
      </w:r>
      <w:r w:rsidR="00760E16">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67" w:name="_Toc417470276"/>
      <w:r>
        <w:t xml:space="preserve">Compiling </w:t>
      </w:r>
      <w:r w:rsidR="008509E5">
        <w:t xml:space="preserve">FAST </w:t>
      </w:r>
      <w:r>
        <w:t>for Simulink</w:t>
      </w:r>
      <w:bookmarkEnd w:id="567"/>
    </w:p>
    <w:p w14:paraId="2164B4D8" w14:textId="7E1690EB" w:rsidR="005B630C" w:rsidRPr="005B630C" w:rsidRDefault="005B630C" w:rsidP="001B3FFF">
      <w:r>
        <w:t>The S-Function (mex)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you may have to compile FAST_SFunc, but you should not have to recompile the FAST_Library dll.</w:t>
      </w:r>
    </w:p>
    <w:p w14:paraId="2164B4D9" w14:textId="77777777" w:rsidR="00D0774B" w:rsidRDefault="00D0774B" w:rsidP="003F0FFD">
      <w:pPr>
        <w:pStyle w:val="Heading3"/>
      </w:pPr>
      <w:r>
        <w:t>FAST_Library</w:t>
      </w:r>
    </w:p>
    <w:p w14:paraId="2164B4DA" w14:textId="77777777"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14:paraId="2164B4DB" w14:textId="42CC9959" w:rsidR="00955CA5" w:rsidRDefault="00F00B79" w:rsidP="0027571D">
      <w:r>
        <w:t>Compiling the FAST library is very similar to compiling the stand-alone version of FAST v8</w:t>
      </w:r>
      <w:r w:rsidR="00063365">
        <w:t>, which is described in the “</w:t>
      </w:r>
      <w:ins w:id="568" w:author="Bonnie Jonkman" w:date="2015-04-22T12:44:00Z">
        <w:r w:rsidR="001165AB">
          <w:fldChar w:fldCharType="begin"/>
        </w:r>
        <w:r w:rsidR="001165AB">
          <w:instrText xml:space="preserve"> REF _Ref417470012 \h </w:instrText>
        </w:r>
      </w:ins>
      <w:r w:rsidR="001165AB">
        <w:fldChar w:fldCharType="separate"/>
      </w:r>
      <w:ins w:id="569" w:author="Bonnie Jonkman" w:date="2015-04-22T12:49:00Z">
        <w:r w:rsidR="008462CD">
          <w:t>Compiling</w:t>
        </w:r>
      </w:ins>
      <w:ins w:id="570" w:author="Bonnie Jonkman" w:date="2015-04-22T12:44:00Z">
        <w:r w:rsidR="001165AB">
          <w:fldChar w:fldCharType="end"/>
        </w:r>
      </w:ins>
      <w:del w:id="571" w:author="Bonnie Jonkman" w:date="2015-04-22T12:47:00Z">
        <w:r w:rsidR="00063365" w:rsidDel="00406E21">
          <w:fldChar w:fldCharType="begin"/>
        </w:r>
        <w:r w:rsidR="00063365" w:rsidDel="00406E21">
          <w:delInstrText xml:space="preserve"> REF _Ref412121277 \h </w:delInstrText>
        </w:r>
      </w:del>
      <w:del w:id="572" w:author="Bonnie Jonkman" w:date="2015-04-22T12:33:00Z">
        <w:r w:rsidR="003A2ABC" w:rsidDel="009B7C07">
          <w:delInstrText>Compiling</w:delInstrText>
        </w:r>
      </w:del>
      <w:del w:id="573" w:author="Bonnie Jonkman" w:date="2015-04-22T12:47:00Z">
        <w:r w:rsidR="00063365" w:rsidDel="00406E21">
          <w:fldChar w:fldCharType="end"/>
        </w:r>
      </w:del>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760E16">
        <w:fldChar w:fldCharType="begin"/>
      </w:r>
      <w:r w:rsidR="00760E16">
        <w:instrText xml:space="preserve"> SEQ Figure \* ARABIC </w:instrText>
      </w:r>
      <w:r w:rsidR="00760E16">
        <w:fldChar w:fldCharType="separate"/>
      </w:r>
      <w:r w:rsidR="008462CD">
        <w:rPr>
          <w:noProof/>
        </w:rPr>
        <w:t>11</w:t>
      </w:r>
      <w:r w:rsidR="00760E16">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760E16">
        <w:fldChar w:fldCharType="begin"/>
      </w:r>
      <w:r w:rsidR="00760E16">
        <w:instrText xml:space="preserve"> SEQ Figure \* ARABIC </w:instrText>
      </w:r>
      <w:r w:rsidR="00760E16">
        <w:fldChar w:fldCharType="separate"/>
      </w:r>
      <w:r w:rsidR="008462CD">
        <w:rPr>
          <w:noProof/>
        </w:rPr>
        <w:t>12</w:t>
      </w:r>
      <w:r w:rsidR="00760E16">
        <w:rPr>
          <w:noProof/>
        </w:rPr>
        <w:fldChar w:fldCharType="end"/>
      </w:r>
      <w:r>
        <w:t>: Preprocessor directives for FAST_Library</w:t>
      </w:r>
    </w:p>
    <w:p w14:paraId="2164B4E7" w14:textId="77777777" w:rsidR="00D0774B" w:rsidRDefault="00D0774B" w:rsidP="003F0FFD">
      <w:pPr>
        <w:pStyle w:val="Heading3"/>
      </w:pPr>
      <w:r>
        <w:t>FAST_SFunc</w:t>
      </w:r>
    </w:p>
    <w:p w14:paraId="2164B4E8" w14:textId="77777777"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14:paraId="2164B4EE" w14:textId="77777777" w:rsidR="003F6633" w:rsidRDefault="003F6633" w:rsidP="003F6633">
      <w:r>
        <w:t xml:space="preserve">These commands are specified in the </w:t>
      </w:r>
      <w:r w:rsidR="00DC6859">
        <w:t>&lt;FAST8&gt;/</w:t>
      </w:r>
      <w:r>
        <w:t>Simulink/Source/create_FAST_SFunc.m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FAST_SFunc.c (which includes FAST_Library.h) and link it with the FAST_Library_*.lib file for the appropriate addressing scheme (32- or 64-bits). If you are using a 32-bit Windows® version of </w:t>
      </w:r>
      <w:r w:rsidR="00AE3A86">
        <w:t>MATLAB</w:t>
      </w:r>
      <w:r>
        <w:t xml:space="preserve">, this will produce ../../bin/FAST_SFunc.mexw32. On 64-bit Windows versions of </w:t>
      </w:r>
      <w:r w:rsidR="00AE3A86">
        <w:t>MATLAB</w:t>
      </w:r>
      <w:r>
        <w:t>, it will produce ../../bin/FAST_SFunc.mexw64.</w:t>
      </w:r>
    </w:p>
    <w:p w14:paraId="2164B4F0" w14:textId="77777777" w:rsidR="00F00B79" w:rsidRDefault="00F00B79" w:rsidP="003F6633">
      <w:r>
        <w:lastRenderedPageBreak/>
        <w:t>Because FAST_SFunc.c passes the input</w:t>
      </w:r>
      <w:r w:rsidR="00DC6859">
        <w:t xml:space="preserve"> and </w:t>
      </w:r>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14:paraId="3A7BDB36" w14:textId="77777777" w:rsidR="006E3D24" w:rsidRDefault="006E3D24" w:rsidP="006E3D24">
      <w:pPr>
        <w:pStyle w:val="Heading1"/>
      </w:pPr>
      <w:bookmarkStart w:id="574" w:name="_Toc417470277"/>
      <w:r>
        <w:t>Future Work</w:t>
      </w:r>
      <w:bookmarkEnd w:id="574"/>
    </w:p>
    <w:p w14:paraId="3C956808" w14:textId="77777777" w:rsidR="006E3D24" w:rsidRDefault="006E3D24" w:rsidP="006E3D24">
      <w:r w:rsidRPr="003F591E">
        <w:t>All future developments of FAST will follow the framework.</w:t>
      </w:r>
    </w:p>
    <w:p w14:paraId="4AC4C456" w14:textId="77777777" w:rsidR="006E3D24" w:rsidRDefault="006E3D24" w:rsidP="006E3D24">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t>.</w:t>
      </w:r>
    </w:p>
    <w:p w14:paraId="79ACF161" w14:textId="77777777" w:rsidR="006E3D24" w:rsidRDefault="006E3D24" w:rsidP="006E3D24">
      <w:pPr>
        <w:pStyle w:val="ListParagraph"/>
        <w:numPr>
          <w:ilvl w:val="0"/>
          <w:numId w:val="1"/>
        </w:numPr>
      </w:pPr>
      <w:r>
        <w:t>Upgrade ElastoDyn and AeroDyn to have distinct discretization schemes for the blades and tower (currently ElastoDyn uses AeroDyn’s blade discretization and AeroDyn uses ElastoDyn’s tower discretization).</w:t>
      </w:r>
    </w:p>
    <w:p w14:paraId="7AB503C8" w14:textId="77777777" w:rsidR="006E3D24" w:rsidRDefault="006E3D24" w:rsidP="006E3D24">
      <w:pPr>
        <w:pStyle w:val="ListParagraph"/>
        <w:numPr>
          <w:ilvl w:val="0"/>
          <w:numId w:val="1"/>
        </w:numPr>
      </w:pPr>
      <w:r>
        <w:t>Add restart capability.</w:t>
      </w:r>
    </w:p>
    <w:p w14:paraId="0D5EFEEE" w14:textId="77777777" w:rsidR="006E3D24" w:rsidRDefault="006E3D24" w:rsidP="006E3D24">
      <w:pPr>
        <w:pStyle w:val="ListParagraph"/>
        <w:numPr>
          <w:ilvl w:val="0"/>
          <w:numId w:val="1"/>
        </w:numPr>
      </w:pPr>
      <w:r>
        <w:t>Add items from FAST v7 that are not yet in FAST v8.</w:t>
      </w:r>
    </w:p>
    <w:p w14:paraId="106699E6" w14:textId="77777777" w:rsidR="006E3D24" w:rsidRDefault="006E3D24" w:rsidP="006E3D24">
      <w:pPr>
        <w:pStyle w:val="ListParagraph"/>
        <w:numPr>
          <w:ilvl w:val="0"/>
          <w:numId w:val="1"/>
        </w:numPr>
      </w:pPr>
      <w:r>
        <w:t>U</w:t>
      </w:r>
      <w:r w:rsidRPr="00C7297C">
        <w:t>pgrade</w:t>
      </w:r>
      <w:r>
        <w:t xml:space="preserve"> the </w:t>
      </w:r>
      <w:r w:rsidRPr="00C7297C">
        <w:t>loose</w:t>
      </w:r>
      <w:r>
        <w:t>-</w:t>
      </w:r>
      <w:r w:rsidRPr="00C7297C">
        <w:t xml:space="preserve">coupling algorithm </w:t>
      </w:r>
      <w:r>
        <w:t xml:space="preserve">of the glue code to </w:t>
      </w:r>
      <w:r w:rsidRPr="00C7297C">
        <w:t>allow each module to have its own time step</w:t>
      </w:r>
      <w:r>
        <w:t>, including time steps larger than the glue-code time step.</w:t>
      </w:r>
    </w:p>
    <w:p w14:paraId="4B2AD130" w14:textId="77777777" w:rsidR="006E3D24" w:rsidRDefault="006E3D24" w:rsidP="006E3D24">
      <w:pPr>
        <w:pStyle w:val="ListParagraph"/>
        <w:numPr>
          <w:ilvl w:val="0"/>
          <w:numId w:val="1"/>
        </w:numPr>
      </w:pPr>
      <w:r>
        <w:t>Optimize the code, particularly ElastoDyn, so that it runs faster. We have put our effort into getting the framework to work and hope to address computational efficiency later. We expect improvements in efficiency as development continues.</w:t>
      </w:r>
    </w:p>
    <w:p w14:paraId="44A806F6" w14:textId="77777777" w:rsidR="006E3D24" w:rsidRDefault="006E3D24" w:rsidP="006E3D24">
      <w:pPr>
        <w:pStyle w:val="ListParagraph"/>
        <w:numPr>
          <w:ilvl w:val="0"/>
          <w:numId w:val="1"/>
        </w:numPr>
      </w:pPr>
      <w:r>
        <w:t>Introduce tight coupling.</w:t>
      </w:r>
    </w:p>
    <w:p w14:paraId="7D1FF41D" w14:textId="77777777" w:rsidR="006E3D24" w:rsidRDefault="006E3D24" w:rsidP="006E3D24">
      <w:pPr>
        <w:pStyle w:val="ListParagraph"/>
        <w:keepNext/>
        <w:numPr>
          <w:ilvl w:val="0"/>
          <w:numId w:val="1"/>
        </w:numPr>
      </w:pPr>
      <w:r>
        <w:t>Introduce operating-point determination and linearization across the coupled aero-hydro-servo-elastic solution.</w:t>
      </w:r>
    </w:p>
    <w:p w14:paraId="4DE4FA30" w14:textId="77777777" w:rsidR="006E3D24" w:rsidRPr="00583AAD" w:rsidRDefault="006E3D24" w:rsidP="006E3D24">
      <w:pPr>
        <w:pStyle w:val="ListParagraph"/>
        <w:numPr>
          <w:ilvl w:val="0"/>
          <w:numId w:val="1"/>
        </w:numPr>
      </w:pPr>
      <w:r>
        <w:t>And much, much, more…</w:t>
      </w:r>
    </w:p>
    <w:p w14:paraId="2164B4F1" w14:textId="77777777" w:rsidR="006E56E7" w:rsidRDefault="00F2521D" w:rsidP="00992CCA">
      <w:pPr>
        <w:pStyle w:val="Heading1"/>
      </w:pPr>
      <w:bookmarkStart w:id="575" w:name="_Toc417470278"/>
      <w:r>
        <w:t>Feedback</w:t>
      </w:r>
      <w:bookmarkEnd w:id="575"/>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7" w:history="1">
        <w:r>
          <w:rPr>
            <w:rStyle w:val="Hyperlink"/>
          </w:rPr>
          <w:t>https://wind.nrel.gov/forum/wind/</w:t>
        </w:r>
      </w:hyperlink>
      <w:r>
        <w:t xml:space="preserve"> </w:t>
      </w:r>
    </w:p>
    <w:p w14:paraId="2164B4F3" w14:textId="58399E0B" w:rsidR="00452E60" w:rsidRDefault="006D7B34" w:rsidP="007D7E91">
      <w:pPr>
        <w:pStyle w:val="Heading1"/>
      </w:pPr>
      <w:bookmarkStart w:id="576" w:name="_Ref392062682"/>
      <w:bookmarkStart w:id="577" w:name="_Toc417470279"/>
      <w:r>
        <w:lastRenderedPageBreak/>
        <w:t>Appendix</w:t>
      </w:r>
      <w:r w:rsidR="00185772">
        <w:t xml:space="preserve"> </w:t>
      </w:r>
      <w:fldSimple w:instr=" SEQ Appendix \* MERGEFORMAT \* ALPHABETIC \* MERGEFORMAT ">
        <w:r w:rsidR="008462CD">
          <w:rPr>
            <w:noProof/>
          </w:rPr>
          <w:t>A</w:t>
        </w:r>
      </w:fldSimple>
      <w:r>
        <w:t xml:space="preserve">: </w:t>
      </w:r>
      <w:r w:rsidR="00992CCA">
        <w:t xml:space="preserve">Example FAST </w:t>
      </w:r>
      <w:r w:rsidR="00B859C9">
        <w:t>v8.</w:t>
      </w:r>
      <w:r w:rsidR="005408C3">
        <w:t>1</w:t>
      </w:r>
      <w:del w:id="578" w:author="Bonnie Jonkman" w:date="2015-06-06T17:07:00Z">
        <w:r w:rsidR="005408C3" w:rsidDel="00B70C62">
          <w:delText>1</w:delText>
        </w:r>
      </w:del>
      <w:ins w:id="579" w:author="Bonnie Jonkman" w:date="2015-06-06T17:07:00Z">
        <w:r w:rsidR="00B70C62">
          <w:t>2</w:t>
        </w:r>
      </w:ins>
      <w:r w:rsidR="00B859C9">
        <w:t xml:space="preserve">.* </w:t>
      </w:r>
      <w:r w:rsidR="00992CCA">
        <w:t>Input File</w:t>
      </w:r>
      <w:bookmarkEnd w:id="576"/>
      <w:bookmarkEnd w:id="577"/>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4D7E1C23">
                <wp:extent cx="6400800" cy="4766733"/>
                <wp:effectExtent l="0" t="0" r="19050" b="152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4766733"/>
                        </a:xfrm>
                        <a:prstGeom prst="rect">
                          <a:avLst/>
                        </a:prstGeom>
                        <a:solidFill>
                          <a:srgbClr val="FFFFFF"/>
                        </a:solidFill>
                        <a:ln w="9525">
                          <a:solidFill>
                            <a:srgbClr val="000000"/>
                          </a:solidFill>
                          <a:miter lim="800000"/>
                          <a:headEnd/>
                          <a:tailEnd/>
                        </a:ln>
                      </wps:spPr>
                      <wps:txbx>
                        <w:txbxContent>
                          <w:p w14:paraId="2164B57B" w14:textId="5DAE727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80" w:author="Bonnie Jonkman" w:date="2015-06-06T17:07:00Z">
                              <w:r w:rsidDel="00B70C62">
                                <w:rPr>
                                  <w:rFonts w:ascii="Courier New" w:hAnsi="Courier New" w:cs="Courier New"/>
                                  <w:sz w:val="15"/>
                                  <w:szCs w:val="15"/>
                                </w:rPr>
                                <w:delText>0</w:delText>
                              </w:r>
                            </w:del>
                            <w:ins w:id="581" w:author="Bonnie Jonkman" w:date="2015-06-06T17:07:00Z">
                              <w:r w:rsidR="00B70C62">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375F5DBE" w14:textId="5E7E3498" w:rsidR="00B70C62" w:rsidRDefault="00B70C62" w:rsidP="001017C7">
                            <w:pPr>
                              <w:spacing w:after="0" w:line="240" w:lineRule="auto"/>
                              <w:rPr>
                                <w:ins w:id="582" w:author="Bonnie Jonkman" w:date="2015-06-06T17:08:00Z"/>
                                <w:rFonts w:ascii="Courier New" w:hAnsi="Courier New" w:cs="Courier New"/>
                                <w:sz w:val="15"/>
                                <w:szCs w:val="15"/>
                              </w:rPr>
                            </w:pPr>
                            <w:ins w:id="583"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proofErr w:type="gramStart"/>
                              <w:r w:rsidRPr="00B70C62">
                                <w:rPr>
                                  <w:rFonts w:ascii="Courier New" w:hAnsi="Courier New" w:cs="Courier New"/>
                                  <w:sz w:val="15"/>
                                  <w:szCs w:val="15"/>
                                </w:rPr>
                                <w:t xml:space="preserve">1  </w:t>
                              </w:r>
                              <w:proofErr w:type="spellStart"/>
                              <w:r w:rsidRPr="00B70C62">
                                <w:rPr>
                                  <w:rFonts w:ascii="Courier New" w:hAnsi="Courier New" w:cs="Courier New"/>
                                  <w:sz w:val="15"/>
                                  <w:szCs w:val="15"/>
                                </w:rPr>
                                <w:t>CompInflow</w:t>
                              </w:r>
                              <w:proofErr w:type="spellEnd"/>
                              <w:proofErr w:type="gramEnd"/>
                              <w:r w:rsidRPr="00B70C62">
                                <w:rPr>
                                  <w:rFonts w:ascii="Courier New" w:hAnsi="Courier New" w:cs="Courier New"/>
                                  <w:sz w:val="15"/>
                                  <w:szCs w:val="15"/>
                                </w:rPr>
                                <w:t xml:space="preserve">     - Compute inflow wind velocities (switch) {0=still air; 1=InflowWind}</w:t>
                              </w:r>
                            </w:ins>
                          </w:p>
                          <w:p w14:paraId="2164B588" w14:textId="609C1DF5"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ins w:id="584" w:author="Bonnie Jonkman" w:date="2015-06-06T17:07:00Z">
                              <w:r w:rsidR="00B70C62">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w:t>
                            </w:r>
                            <w:proofErr w:type="gramStart"/>
                            <w:r w:rsidRPr="00C914B8">
                              <w:rPr>
                                <w:rFonts w:ascii="Courier New" w:hAnsi="Courier New" w:cs="Courier New"/>
                                <w:sz w:val="15"/>
                                <w:szCs w:val="15"/>
                              </w:rPr>
                              <w:t xml:space="preserve">" </w:t>
                            </w:r>
                            <w:ins w:id="585"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EDFile</w:t>
                            </w:r>
                            <w:proofErr w:type="spellEnd"/>
                            <w:proofErr w:type="gramEnd"/>
                            <w:r w:rsidRPr="00C914B8">
                              <w:rPr>
                                <w:rFonts w:ascii="Courier New" w:hAnsi="Courier New" w:cs="Courier New"/>
                                <w:sz w:val="15"/>
                                <w:szCs w:val="15"/>
                              </w:rPr>
                              <w:t xml:space="preserve">       - Name of file containing ElastoDyn input parameters (quoted string)</w:t>
                            </w:r>
                          </w:p>
                          <w:p w14:paraId="2164B592" w14:textId="4D22023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86"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39B418A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87"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4A4E5232"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88"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16C1B8FC" w14:textId="27D28447" w:rsidR="0016770E" w:rsidRDefault="0016770E" w:rsidP="001017C7">
                            <w:pPr>
                              <w:spacing w:after="0" w:line="240" w:lineRule="auto"/>
                              <w:rPr>
                                <w:ins w:id="589" w:author="Bonnie Jonkman" w:date="2015-06-06T17:09:00Z"/>
                                <w:rFonts w:ascii="Courier New" w:hAnsi="Courier New" w:cs="Courier New"/>
                                <w:sz w:val="15"/>
                                <w:szCs w:val="15"/>
                              </w:rPr>
                            </w:pPr>
                            <w:ins w:id="590" w:author="Bonnie Jonkman" w:date="2015-06-06T17:08:00Z">
                              <w:r w:rsidRPr="0016770E">
                                <w:rPr>
                                  <w:rFonts w:ascii="Courier New" w:hAnsi="Courier New" w:cs="Courier New"/>
                                  <w:sz w:val="15"/>
                                  <w:szCs w:val="15"/>
                                </w:rPr>
                                <w:t>"</w:t>
                              </w:r>
                            </w:ins>
                            <w:ins w:id="591"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92" w:author="Bonnie Jonkman" w:date="2015-06-06T17:08:00Z">
                              <w:r w:rsidRPr="0016770E">
                                <w:rPr>
                                  <w:rFonts w:ascii="Courier New" w:hAnsi="Courier New" w:cs="Courier New"/>
                                  <w:sz w:val="15"/>
                                  <w:szCs w:val="15"/>
                                </w:rPr>
                                <w:t xml:space="preserve">" </w:t>
                              </w:r>
                              <w:proofErr w:type="spellStart"/>
                              <w:r w:rsidRPr="0016770E">
                                <w:rPr>
                                  <w:rFonts w:ascii="Courier New" w:hAnsi="Courier New" w:cs="Courier New"/>
                                  <w:sz w:val="15"/>
                                  <w:szCs w:val="15"/>
                                </w:rPr>
                                <w:t>InflowFile</w:t>
                              </w:r>
                              <w:proofErr w:type="spellEnd"/>
                              <w:r w:rsidRPr="0016770E">
                                <w:rPr>
                                  <w:rFonts w:ascii="Courier New" w:hAnsi="Courier New" w:cs="Courier New"/>
                                  <w:sz w:val="15"/>
                                  <w:szCs w:val="15"/>
                                </w:rPr>
                                <w:t xml:space="preserve">  </w:t>
                              </w:r>
                            </w:ins>
                            <w:ins w:id="593" w:author="Bonnie Jonkman" w:date="2015-06-06T17:11:00Z">
                              <w:r w:rsidR="007354EA">
                                <w:rPr>
                                  <w:rFonts w:ascii="Courier New" w:hAnsi="Courier New" w:cs="Courier New"/>
                                  <w:sz w:val="15"/>
                                  <w:szCs w:val="15"/>
                                </w:rPr>
                                <w:t xml:space="preserve"> </w:t>
                              </w:r>
                            </w:ins>
                            <w:ins w:id="594"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95"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15D780A1"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596"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ServoFile</w:t>
                            </w:r>
                            <w:proofErr w:type="spellEnd"/>
                            <w:r w:rsidRPr="00C914B8">
                              <w:rPr>
                                <w:rFonts w:ascii="Courier New" w:hAnsi="Courier New" w:cs="Courier New"/>
                                <w:sz w:val="15"/>
                                <w:szCs w:val="15"/>
                              </w:rPr>
                              <w:t xml:space="preserve">    - Name of file with control/electric-drive inputs (quoted string)</w:t>
                            </w:r>
                          </w:p>
                          <w:p w14:paraId="2164B597" w14:textId="076E570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597"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HydroFile</w:t>
                            </w:r>
                            <w:proofErr w:type="spellEnd"/>
                            <w:r w:rsidRPr="00C914B8">
                              <w:rPr>
                                <w:rFonts w:ascii="Courier New" w:hAnsi="Courier New" w:cs="Courier New"/>
                                <w:sz w:val="15"/>
                                <w:szCs w:val="15"/>
                              </w:rPr>
                              <w:t xml:space="preserve">    - Name of file containing hydrodynamic inputs (quoted string)</w:t>
                            </w:r>
                          </w:p>
                          <w:p w14:paraId="2164B598" w14:textId="2F0DD71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598" w:author="Bonnie Jonkman" w:date="2015-06-06T17:11:00Z">
                              <w:r w:rsidR="007354EA">
                                <w:rPr>
                                  <w:rFonts w:ascii="Courier New" w:hAnsi="Courier New" w:cs="Courier New"/>
                                  <w:sz w:val="15"/>
                                  <w:szCs w:val="15"/>
                                </w:rPr>
                                <w:t xml:space="preserve"> </w:t>
                              </w:r>
                            </w:ins>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4101CA5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599"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CBBAFBC"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ins w:id="600"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EA0D40" w:rsidRDefault="00EA0D40" w:rsidP="001017C7">
                            <w:pPr>
                              <w:spacing w:after="0" w:line="240" w:lineRule="auto"/>
                              <w:rPr>
                                <w:ins w:id="601" w:author="Bonnie Jonkman" w:date="2015-04-22T10:27:00Z"/>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602" w:author="Bonnie Jonkman" w:date="2015-04-22T10:27:00Z">
                              <w:r w:rsidRPr="005408C3">
                                <w:rPr>
                                  <w:rFonts w:ascii="Courier New" w:hAnsi="Courier New" w:cs="Courier New"/>
                                  <w:sz w:val="15"/>
                                  <w:szCs w:val="15"/>
                                </w:rPr>
                                <w:t xml:space="preserve"> </w:t>
                              </w:r>
                            </w:ins>
                            <w:ins w:id="603" w:author="Bonnie Jonkman" w:date="2015-04-22T10:28:00Z">
                              <w:r>
                                <w:rPr>
                                  <w:rFonts w:ascii="Courier New" w:hAnsi="Courier New" w:cs="Courier New"/>
                                  <w:sz w:val="15"/>
                                  <w:szCs w:val="15"/>
                                </w:rPr>
                                <w:t xml:space="preserve"> </w:t>
                              </w:r>
                            </w:ins>
                            <w:ins w:id="604" w:author="Bonnie Jonkman" w:date="2015-04-22T10:27:00Z">
                              <w:r w:rsidRPr="005408C3">
                                <w:rPr>
                                  <w:rFonts w:ascii="Courier New" w:hAnsi="Courier New" w:cs="Courier New"/>
                                  <w:sz w:val="15"/>
                                  <w:szCs w:val="15"/>
                                </w:rPr>
                                <w:t xml:space="preserve">  </w:t>
                              </w:r>
                              <w:proofErr w:type="gramStart"/>
                              <w:r w:rsidRPr="005408C3">
                                <w:rPr>
                                  <w:rFonts w:ascii="Courier New" w:hAnsi="Courier New" w:cs="Courier New"/>
                                  <w:sz w:val="15"/>
                                  <w:szCs w:val="15"/>
                                </w:rPr>
                                <w:t xml:space="preserve">99999  </w:t>
                              </w:r>
                              <w:proofErr w:type="spellStart"/>
                              <w:r w:rsidRPr="005408C3">
                                <w:rPr>
                                  <w:rFonts w:ascii="Courier New" w:hAnsi="Courier New" w:cs="Courier New"/>
                                  <w:sz w:val="15"/>
                                  <w:szCs w:val="15"/>
                                </w:rPr>
                                <w:t>ChkptTime</w:t>
                              </w:r>
                              <w:proofErr w:type="spellEnd"/>
                              <w:proofErr w:type="gramEnd"/>
                              <w:r w:rsidRPr="005408C3">
                                <w:rPr>
                                  <w:rFonts w:ascii="Courier New" w:hAnsi="Courier New" w:cs="Courier New"/>
                                  <w:sz w:val="15"/>
                                  <w:szCs w:val="15"/>
                                </w:rPr>
                                <w:t xml:space="preserv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375.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">
                <v:textbox inset="3.6pt,,3.6pt">
                  <w:txbxContent>
                    <w:p w14:paraId="2164B57B" w14:textId="5DAE727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w:t>
                      </w:r>
                      <w:del w:id="537" w:author="Bonnie Jonkman" w:date="2015-06-06T17:07:00Z">
                        <w:r w:rsidDel="00B70C62">
                          <w:rPr>
                            <w:rFonts w:ascii="Courier New" w:hAnsi="Courier New" w:cs="Courier New"/>
                            <w:sz w:val="15"/>
                            <w:szCs w:val="15"/>
                          </w:rPr>
                          <w:delText>0</w:delText>
                        </w:r>
                      </w:del>
                      <w:ins w:id="538" w:author="Bonnie Jonkman" w:date="2015-06-06T17:07:00Z">
                        <w:r w:rsidR="00B70C62">
                          <w:rPr>
                            <w:rFonts w:ascii="Courier New" w:hAnsi="Courier New" w:cs="Courier New"/>
                            <w:sz w:val="15"/>
                            <w:szCs w:val="15"/>
                          </w:rPr>
                          <w:t>2</w:t>
                        </w:r>
                      </w:ins>
                      <w:r w:rsidRPr="00C914B8">
                        <w:rPr>
                          <w:rFonts w:ascii="Courier New" w:hAnsi="Courier New" w:cs="Courier New"/>
                          <w:sz w:val="15"/>
                          <w:szCs w:val="15"/>
                        </w:rPr>
                        <w:t>.* INPUT FILE ------------------------------------------------</w:t>
                      </w:r>
                    </w:p>
                    <w:p w14:paraId="2164B57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14:paraId="2164B57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14:paraId="2164B58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14:paraId="2164B58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14:paraId="2164B58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14:paraId="2164B583"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14:paraId="2164B584"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14:paraId="2164B585"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14:paraId="2164B586"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14:paraId="375F5DBE" w14:textId="5E7E3498" w:rsidR="00B70C62" w:rsidRDefault="00B70C62" w:rsidP="001017C7">
                      <w:pPr>
                        <w:spacing w:after="0" w:line="240" w:lineRule="auto"/>
                        <w:rPr>
                          <w:ins w:id="539" w:author="Bonnie Jonkman" w:date="2015-06-06T17:08:00Z"/>
                          <w:rFonts w:ascii="Courier New" w:hAnsi="Courier New" w:cs="Courier New"/>
                          <w:sz w:val="15"/>
                          <w:szCs w:val="15"/>
                        </w:rPr>
                      </w:pPr>
                      <w:ins w:id="540" w:author="Bonnie Jonkman" w:date="2015-06-06T17:08:00Z">
                        <w:r w:rsidRPr="00B70C62">
                          <w:rPr>
                            <w:rFonts w:ascii="Courier New" w:hAnsi="Courier New" w:cs="Courier New"/>
                            <w:sz w:val="15"/>
                            <w:szCs w:val="15"/>
                          </w:rPr>
                          <w:t xml:space="preserve">   </w:t>
                        </w:r>
                        <w:r>
                          <w:rPr>
                            <w:rFonts w:ascii="Courier New" w:hAnsi="Courier New" w:cs="Courier New"/>
                            <w:sz w:val="15"/>
                            <w:szCs w:val="15"/>
                          </w:rPr>
                          <w:t xml:space="preserve">     </w:t>
                        </w:r>
                        <w:r w:rsidRPr="00B70C62">
                          <w:rPr>
                            <w:rFonts w:ascii="Courier New" w:hAnsi="Courier New" w:cs="Courier New"/>
                            <w:sz w:val="15"/>
                            <w:szCs w:val="15"/>
                          </w:rPr>
                          <w:t>1  CompInflow     - Compute inflow wind velocities (switch) {0=still air; 1=InflowWind}</w:t>
                        </w:r>
                      </w:ins>
                    </w:p>
                    <w:p w14:paraId="2164B588" w14:textId="609C1DF5"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ins w:id="541" w:author="Bonnie Jonkman" w:date="2015-06-06T17:07:00Z">
                        <w:r w:rsidR="00B70C62">
                          <w:rPr>
                            <w:rFonts w:ascii="Courier New" w:hAnsi="Courier New" w:cs="Courier New"/>
                            <w:sz w:val="15"/>
                            <w:szCs w:val="15"/>
                          </w:rPr>
                          <w:t xml:space="preserve"> v14; 2=AeroDyn v15</w:t>
                        </w:r>
                      </w:ins>
                      <w:r w:rsidRPr="00C914B8">
                        <w:rPr>
                          <w:rFonts w:ascii="Courier New" w:hAnsi="Courier New" w:cs="Courier New"/>
                          <w:sz w:val="15"/>
                          <w:szCs w:val="15"/>
                        </w:rPr>
                        <w:t>}</w:t>
                      </w:r>
                    </w:p>
                    <w:p w14:paraId="2164B589"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14:paraId="2164B58A"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14:paraId="2164B58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14:paraId="2164B58C" w14:textId="6783048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MoorDyn</w:t>
                      </w:r>
                      <w:r w:rsidRPr="00C914B8">
                        <w:rPr>
                          <w:rFonts w:ascii="Courier New" w:hAnsi="Courier New" w:cs="Courier New"/>
                          <w:sz w:val="15"/>
                          <w:szCs w:val="15"/>
                        </w:rPr>
                        <w:t>}</w:t>
                      </w:r>
                    </w:p>
                    <w:p w14:paraId="2164B58D"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14:paraId="2164B58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14:paraId="2164B58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14:paraId="2164B59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2CBB485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ins w:id="542"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EDFile       - Name of file containing ElastoDyn input parameters (quoted string)</w:t>
                      </w:r>
                    </w:p>
                    <w:p w14:paraId="2164B592" w14:textId="4D22023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43"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BDBldFile(1) - Name of file containing BeamDyn blade 1 inputs (quoted string)</w:t>
                      </w:r>
                    </w:p>
                    <w:p w14:paraId="2164B593" w14:textId="39B418A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44"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BDBldFile(2) - Name of file containing BeamDyn blade 2 inputs (quoted string)</w:t>
                      </w:r>
                    </w:p>
                    <w:p w14:paraId="2164B594" w14:textId="4A4E5232"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45"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BDBldFile(3) - Name of file containing BeamDyn blade 3 inputs (quoted string)</w:t>
                      </w:r>
                    </w:p>
                    <w:p w14:paraId="16C1B8FC" w14:textId="27D28447" w:rsidR="0016770E" w:rsidRDefault="0016770E" w:rsidP="001017C7">
                      <w:pPr>
                        <w:spacing w:after="0" w:line="240" w:lineRule="auto"/>
                        <w:rPr>
                          <w:ins w:id="546" w:author="Bonnie Jonkman" w:date="2015-06-06T17:09:00Z"/>
                          <w:rFonts w:ascii="Courier New" w:hAnsi="Courier New" w:cs="Courier New"/>
                          <w:sz w:val="15"/>
                          <w:szCs w:val="15"/>
                        </w:rPr>
                      </w:pPr>
                      <w:ins w:id="547" w:author="Bonnie Jonkman" w:date="2015-06-06T17:08:00Z">
                        <w:r w:rsidRPr="0016770E">
                          <w:rPr>
                            <w:rFonts w:ascii="Courier New" w:hAnsi="Courier New" w:cs="Courier New"/>
                            <w:sz w:val="15"/>
                            <w:szCs w:val="15"/>
                          </w:rPr>
                          <w:t>"</w:t>
                        </w:r>
                      </w:ins>
                      <w:ins w:id="548" w:author="Bonnie Jonkman" w:date="2015-06-06T17:09:00Z">
                        <w:r w:rsidRPr="00C914B8">
                          <w:rPr>
                            <w:rFonts w:ascii="Courier New" w:hAnsi="Courier New" w:cs="Courier New"/>
                            <w:sz w:val="15"/>
                            <w:szCs w:val="15"/>
                          </w:rPr>
                          <w:t>OC4Jacket_</w:t>
                        </w:r>
                        <w:r>
                          <w:rPr>
                            <w:rFonts w:ascii="Courier New" w:hAnsi="Courier New" w:cs="Courier New"/>
                            <w:sz w:val="15"/>
                            <w:szCs w:val="15"/>
                          </w:rPr>
                          <w:t>InflowWind</w:t>
                        </w:r>
                        <w:r w:rsidRPr="00C914B8">
                          <w:rPr>
                            <w:rFonts w:ascii="Courier New" w:hAnsi="Courier New" w:cs="Courier New"/>
                            <w:sz w:val="15"/>
                            <w:szCs w:val="15"/>
                          </w:rPr>
                          <w:t>.dat</w:t>
                        </w:r>
                      </w:ins>
                      <w:ins w:id="549" w:author="Bonnie Jonkman" w:date="2015-06-06T17:08:00Z">
                        <w:r w:rsidRPr="0016770E">
                          <w:rPr>
                            <w:rFonts w:ascii="Courier New" w:hAnsi="Courier New" w:cs="Courier New"/>
                            <w:sz w:val="15"/>
                            <w:szCs w:val="15"/>
                          </w:rPr>
                          <w:t xml:space="preserve">" InflowFile  </w:t>
                        </w:r>
                      </w:ins>
                      <w:ins w:id="550" w:author="Bonnie Jonkman" w:date="2015-06-06T17:11:00Z">
                        <w:r w:rsidR="007354EA">
                          <w:rPr>
                            <w:rFonts w:ascii="Courier New" w:hAnsi="Courier New" w:cs="Courier New"/>
                            <w:sz w:val="15"/>
                            <w:szCs w:val="15"/>
                          </w:rPr>
                          <w:t xml:space="preserve"> </w:t>
                        </w:r>
                      </w:ins>
                      <w:ins w:id="551" w:author="Bonnie Jonkman" w:date="2015-06-06T17:08:00Z">
                        <w:r w:rsidRPr="0016770E">
                          <w:rPr>
                            <w:rFonts w:ascii="Courier New" w:hAnsi="Courier New" w:cs="Courier New"/>
                            <w:sz w:val="15"/>
                            <w:szCs w:val="15"/>
                          </w:rPr>
                          <w:t xml:space="preserve">- Name of file containing inflow wind input parameters (quoted string) </w:t>
                        </w:r>
                      </w:ins>
                    </w:p>
                    <w:p w14:paraId="2164B595" w14:textId="52294F64"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ins w:id="552"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AeroFile     - Name of file containing aerodynamic input parameters (quoted string)</w:t>
                      </w:r>
                    </w:p>
                    <w:p w14:paraId="2164B596" w14:textId="15D780A1"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ervoDyn.dat"  </w:t>
                      </w:r>
                      <w:ins w:id="553"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ServoFile    - Name of file with control/electric-drive inputs (quoted string)</w:t>
                      </w:r>
                    </w:p>
                    <w:p w14:paraId="2164B597" w14:textId="076E570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HydroDyn.dat"  </w:t>
                      </w:r>
                      <w:ins w:id="554"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HydroFile    - Name of file containing hydrodynamic inputs (quoted string)</w:t>
                      </w:r>
                    </w:p>
                    <w:p w14:paraId="2164B598" w14:textId="2F0DD71A"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ins w:id="555"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SubFile      - Name of file containing sub-structural inputs (quoted string)</w:t>
                      </w:r>
                    </w:p>
                    <w:p w14:paraId="2164B599" w14:textId="4101CA53"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56"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MooringFile  - Name of file containing mooring system inputs (quoted string)</w:t>
                      </w:r>
                    </w:p>
                    <w:p w14:paraId="2164B59A" w14:textId="7CBBAFBC"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unused"                 </w:t>
                      </w:r>
                      <w:ins w:id="557" w:author="Bonnie Jonkman" w:date="2015-06-06T17:11:00Z">
                        <w:r w:rsidR="007354EA">
                          <w:rPr>
                            <w:rFonts w:ascii="Courier New" w:hAnsi="Courier New" w:cs="Courier New"/>
                            <w:sz w:val="15"/>
                            <w:szCs w:val="15"/>
                          </w:rPr>
                          <w:t xml:space="preserve"> </w:t>
                        </w:r>
                      </w:ins>
                      <w:r w:rsidRPr="00C914B8">
                        <w:rPr>
                          <w:rFonts w:ascii="Courier New" w:hAnsi="Courier New" w:cs="Courier New"/>
                          <w:sz w:val="15"/>
                          <w:szCs w:val="15"/>
                        </w:rPr>
                        <w:t xml:space="preserve"> IceFile      - Name of file containing ice input parameters (quoted string)</w:t>
                      </w:r>
                    </w:p>
                    <w:p w14:paraId="2164B59B"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14:paraId="2164B59D" w14:textId="77777777" w:rsidR="00EA0D40" w:rsidRDefault="00EA0D40" w:rsidP="001017C7">
                      <w:pPr>
                        <w:spacing w:after="0" w:line="240" w:lineRule="auto"/>
                        <w:rPr>
                          <w:ins w:id="558" w:author="Bonnie Jonkman" w:date="2015-04-22T10:27:00Z"/>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14:paraId="422B5471" w14:textId="6607D921" w:rsidR="00EA0D40" w:rsidRPr="00C914B8" w:rsidRDefault="00EA0D40" w:rsidP="001017C7">
                      <w:pPr>
                        <w:spacing w:after="0" w:line="240" w:lineRule="auto"/>
                        <w:rPr>
                          <w:rFonts w:ascii="Courier New" w:hAnsi="Courier New" w:cs="Courier New"/>
                          <w:sz w:val="15"/>
                          <w:szCs w:val="15"/>
                        </w:rPr>
                      </w:pPr>
                      <w:ins w:id="559" w:author="Bonnie Jonkman" w:date="2015-04-22T10:27:00Z">
                        <w:r w:rsidRPr="005408C3">
                          <w:rPr>
                            <w:rFonts w:ascii="Courier New" w:hAnsi="Courier New" w:cs="Courier New"/>
                            <w:sz w:val="15"/>
                            <w:szCs w:val="15"/>
                          </w:rPr>
                          <w:t xml:space="preserve"> </w:t>
                        </w:r>
                      </w:ins>
                      <w:ins w:id="560" w:author="Bonnie Jonkman" w:date="2015-04-22T10:28:00Z">
                        <w:r>
                          <w:rPr>
                            <w:rFonts w:ascii="Courier New" w:hAnsi="Courier New" w:cs="Courier New"/>
                            <w:sz w:val="15"/>
                            <w:szCs w:val="15"/>
                          </w:rPr>
                          <w:t xml:space="preserve"> </w:t>
                        </w:r>
                      </w:ins>
                      <w:ins w:id="561" w:author="Bonnie Jonkman" w:date="2015-04-22T10:27:00Z">
                        <w:r w:rsidRPr="005408C3">
                          <w:rPr>
                            <w:rFonts w:ascii="Courier New" w:hAnsi="Courier New" w:cs="Courier New"/>
                            <w:sz w:val="15"/>
                            <w:szCs w:val="15"/>
                          </w:rPr>
                          <w:t xml:space="preserve">  99999  ChkptTime       - Amount of time between creating checkpoint files for potential restart (s)</w:t>
                        </w:r>
                      </w:ins>
                    </w:p>
                    <w:p w14:paraId="2164B59E"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14:paraId="2164B59F"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14:paraId="2164B5A0"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14:paraId="2164B5A1"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14:paraId="2164B5A2" w14:textId="77777777" w:rsidR="00EA0D40" w:rsidRPr="00C914B8" w:rsidRDefault="00EA0D40"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14:paraId="2164B4F6" w14:textId="25AB4200" w:rsidR="007F2710" w:rsidRDefault="001017C7" w:rsidP="001017C7">
      <w:pPr>
        <w:pStyle w:val="Caption"/>
        <w:jc w:val="center"/>
      </w:pPr>
      <w:r>
        <w:t xml:space="preserve">Figure </w:t>
      </w:r>
      <w:r w:rsidR="00760E16">
        <w:fldChar w:fldCharType="begin"/>
      </w:r>
      <w:r w:rsidR="00760E16">
        <w:instrText xml:space="preserve"> SEQ Figure \* ARABIC </w:instrText>
      </w:r>
      <w:r w:rsidR="00760E16">
        <w:fldChar w:fldCharType="separate"/>
      </w:r>
      <w:r w:rsidR="008462CD">
        <w:rPr>
          <w:noProof/>
        </w:rPr>
        <w:t>13</w:t>
      </w:r>
      <w:r w:rsidR="00760E16">
        <w:rPr>
          <w:noProof/>
        </w:rPr>
        <w:fldChar w:fldCharType="end"/>
      </w:r>
      <w:r>
        <w:t>: Example FAST v8.</w:t>
      </w:r>
      <w:r w:rsidR="005C5A0C">
        <w:t>1</w:t>
      </w:r>
      <w:del w:id="605" w:author="Bonnie Jonkman" w:date="2015-06-06T17:11:00Z">
        <w:r w:rsidR="006F3B17" w:rsidDel="00295D8A">
          <w:delText>1</w:delText>
        </w:r>
      </w:del>
      <w:ins w:id="606" w:author="Bonnie Jonkman" w:date="2015-06-06T17:11:00Z">
        <w:r w:rsidR="00295D8A">
          <w:t>2</w:t>
        </w:r>
      </w:ins>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06" w:author="Bonnie Jonkman" w:date="2015-04-21T10:35:00Z" w:initials="BJJ">
    <w:p w14:paraId="7DF51F37" w14:textId="08391C91" w:rsidR="00EA0D40" w:rsidRDefault="00EA0D40">
      <w:pPr>
        <w:pStyle w:val="CommentText"/>
      </w:pPr>
      <w:r>
        <w:rPr>
          <w:rStyle w:val="CommentReference"/>
        </w:rPr>
        <w:annotationRef/>
      </w:r>
      <w:proofErr w:type="spellStart"/>
      <w:r>
        <w:t>IceF</w:t>
      </w:r>
      <w:proofErr w:type="spellEnd"/>
      <w:r>
        <w:t xml:space="preserve">, HD, SD, FAST; check that summary files are closed ASAP, preferably in </w:t>
      </w:r>
      <w:proofErr w:type="spellStart"/>
      <w:r>
        <w:t>Init.</w:t>
      </w:r>
      <w:proofErr w:type="spellEnd"/>
    </w:p>
  </w:comment>
  <w:comment w:id="566" w:author="Bonnie Jonkman" w:date="2015-04-21T10:37:00Z" w:initials="BJJ">
    <w:p w14:paraId="4C1DFA4C" w14:textId="3DF685DE" w:rsidR="00EA0D40" w:rsidRDefault="00EA0D40">
      <w:pPr>
        <w:pStyle w:val="CommentText"/>
      </w:pPr>
      <w:r>
        <w:rPr>
          <w:rStyle w:val="CommentReference"/>
        </w:rPr>
        <w:annotationRef/>
      </w:r>
      <w:r>
        <w:t>BJJ: 5MW model in Simulink? Would be really nice for testing something that isn’t so basi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73E365" w14:textId="77777777" w:rsidR="00760E16" w:rsidRDefault="00760E16" w:rsidP="0032059E">
      <w:pPr>
        <w:spacing w:after="0" w:line="240" w:lineRule="auto"/>
      </w:pPr>
      <w:r>
        <w:separator/>
      </w:r>
    </w:p>
  </w:endnote>
  <w:endnote w:type="continuationSeparator" w:id="0">
    <w:p w14:paraId="10403405" w14:textId="77777777" w:rsidR="00760E16" w:rsidRDefault="00760E16"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EA0D40" w:rsidRPr="006228F7" w:rsidRDefault="00EA0D40" w:rsidP="008A0C65">
    <w:pPr>
      <w:pStyle w:val="Footer"/>
      <w:jc w:val="center"/>
    </w:pPr>
    <w:r>
      <w:fldChar w:fldCharType="begin"/>
    </w:r>
    <w:r>
      <w:instrText xml:space="preserve"> PAGE  \* Arabic  \* MERGEFORMAT </w:instrText>
    </w:r>
    <w:r>
      <w:fldChar w:fldCharType="separate"/>
    </w:r>
    <w:r w:rsidR="004106F7">
      <w:rPr>
        <w:noProof/>
      </w:rPr>
      <w:t>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72893DE" w14:textId="77777777" w:rsidR="00760E16" w:rsidRDefault="00760E16" w:rsidP="0032059E">
      <w:pPr>
        <w:spacing w:after="0" w:line="240" w:lineRule="auto"/>
      </w:pPr>
      <w:r>
        <w:separator/>
      </w:r>
    </w:p>
  </w:footnote>
  <w:footnote w:type="continuationSeparator" w:id="0">
    <w:p w14:paraId="0EA3988A" w14:textId="77777777" w:rsidR="00760E16" w:rsidRDefault="00760E16" w:rsidP="0032059E">
      <w:pPr>
        <w:spacing w:after="0" w:line="240" w:lineRule="auto"/>
      </w:pPr>
      <w:r>
        <w:continuationSeparator/>
      </w:r>
    </w:p>
  </w:footnote>
  <w:footnote w:id="1">
    <w:p w14:paraId="2164B56D" w14:textId="77777777" w:rsidR="00EA0D40" w:rsidRDefault="00EA0D4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EA0D40" w:rsidRDefault="00EA0D40">
      <w:pPr>
        <w:pStyle w:val="FootnoteText"/>
      </w:pPr>
      <w:r>
        <w:rPr>
          <w:rStyle w:val="FootnoteReference"/>
        </w:rPr>
        <w:footnoteRef/>
      </w:r>
      <w:r>
        <w:t xml:space="preserve"> These steps must be integer multiples of the structural time step.</w:t>
      </w:r>
    </w:p>
  </w:footnote>
  <w:footnote w:id="3">
    <w:p w14:paraId="2164B56F" w14:textId="77777777" w:rsidR="00EA0D40" w:rsidRDefault="00EA0D4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EA0D40" w:rsidRDefault="00EA0D4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EA0D40" w:rsidDel="00A037C3" w:rsidRDefault="00EA0D40" w:rsidP="008F3D10">
      <w:pPr>
        <w:pStyle w:val="FootnoteText"/>
        <w:rPr>
          <w:del w:id="213" w:author="Bonnie Jonkman" w:date="2015-06-11T14:07:00Z"/>
        </w:rPr>
      </w:pPr>
      <w:del w:id="214" w:author="Bonnie Jonkman" w:date="2015-06-11T14:07:00Z">
        <w:r w:rsidDel="00A037C3">
          <w:rPr>
            <w:rStyle w:val="FootnoteReference"/>
          </w:rPr>
          <w:footnoteRef/>
        </w:r>
        <w:r w:rsidDel="00A037C3">
          <w:delText xml:space="preserve"> The FAST v8.10 source code can be compiled using gfortran, however the offshore cases do not run with this compiled executable. We are working to find the problem and fix it.</w:delText>
        </w:r>
      </w:del>
    </w:p>
  </w:footnote>
  <w:footnote w:id="6">
    <w:p w14:paraId="68D236BA" w14:textId="77777777" w:rsidR="004106F7" w:rsidRDefault="004106F7" w:rsidP="004106F7">
      <w:pPr>
        <w:pStyle w:val="FootnoteText"/>
        <w:rPr>
          <w:ins w:id="295" w:author="Bonnie Jonkman" w:date="2015-07-09T12:38:00Z"/>
        </w:rPr>
      </w:pPr>
      <w:ins w:id="296" w:author="Bonnie Jonkman" w:date="2015-07-09T12:38:00Z">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ins>
    </w:p>
  </w:footnote>
  <w:footnote w:id="7">
    <w:p w14:paraId="2164B573" w14:textId="77777777" w:rsidR="00EA0D40" w:rsidRDefault="00EA0D4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EA0D40" w:rsidRDefault="00EA0D40">
      <w:pPr>
        <w:pStyle w:val="FootnoteText"/>
      </w:pPr>
      <w:r>
        <w:rPr>
          <w:rStyle w:val="FootnoteReference"/>
        </w:rPr>
        <w:footnoteRef/>
      </w:r>
      <w:r>
        <w:t xml:space="preserve"> Note that the LabVIEW interface for FAST v8 has not yet been developed.</w:t>
      </w:r>
    </w:p>
  </w:footnote>
  <w:footnote w:id="9">
    <w:p w14:paraId="2164B575" w14:textId="77777777" w:rsidR="00EA0D40" w:rsidRDefault="00EA0D4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5B21839F" w14:textId="4DDB0EDA" w:rsidR="00EA0D40" w:rsidRDefault="00EA0D40" w:rsidP="00204924">
      <w:pPr>
        <w:pStyle w:val="FootnoteText"/>
        <w:rPr>
          <w:ins w:id="528" w:author="Bonnie Jonkman" w:date="2015-04-22T12:29:00Z"/>
        </w:rPr>
      </w:pPr>
      <w:ins w:id="529" w:author="Bonnie Jonkman" w:date="2015-04-22T12:29:00Z">
        <w:r>
          <w:rPr>
            <w:rStyle w:val="FootnoteReference"/>
          </w:rPr>
          <w:footnoteRef/>
        </w:r>
        <w:r>
          <w:t xml:space="preserve"> If you are using</w:t>
        </w:r>
      </w:ins>
      <w:ins w:id="530" w:author="Bonnie Jonkman" w:date="2015-04-22T12:41:00Z">
        <w:r>
          <w:t xml:space="preserve"> a 2015 or later version of</w:t>
        </w:r>
      </w:ins>
      <w:ins w:id="531" w:author="Bonnie Jonkman" w:date="2015-04-22T12:29:00Z">
        <w:r>
          <w:t xml:space="preserve"> </w:t>
        </w:r>
      </w:ins>
      <w:ins w:id="532" w:author="Bonnie Jonkman" w:date="2015-04-22T12:41:00Z">
        <w:r>
          <w:t>Intel Fortran</w:t>
        </w:r>
      </w:ins>
      <w:ins w:id="533" w:author="Bonnie Jonkman" w:date="2015-04-22T12:29:00Z">
        <w:r>
          <w:t>, the executable may be generated in the &lt;FAST8&gt;\Compiling\</w:t>
        </w:r>
        <w:proofErr w:type="spellStart"/>
        <w:r>
          <w:t>VisualStudio</w:t>
        </w:r>
        <w:proofErr w:type="spellEnd"/>
        <w:r>
          <w:t xml:space="preserve"> folder instead.</w:t>
        </w:r>
      </w:ins>
    </w:p>
  </w:footnote>
  <w:footnote w:id="11">
    <w:p w14:paraId="39D6B433" w14:textId="2E5FA20A" w:rsidR="00EA0D40" w:rsidRDefault="00EA0D4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770F8"/>
    <w:rsid w:val="00081318"/>
    <w:rsid w:val="000869ED"/>
    <w:rsid w:val="00086C75"/>
    <w:rsid w:val="00095694"/>
    <w:rsid w:val="000973B8"/>
    <w:rsid w:val="000A7AE6"/>
    <w:rsid w:val="000B268A"/>
    <w:rsid w:val="000B5913"/>
    <w:rsid w:val="000C417D"/>
    <w:rsid w:val="000D16ED"/>
    <w:rsid w:val="000D2280"/>
    <w:rsid w:val="000D24F9"/>
    <w:rsid w:val="000D373D"/>
    <w:rsid w:val="000D4770"/>
    <w:rsid w:val="000D66E4"/>
    <w:rsid w:val="000D67F1"/>
    <w:rsid w:val="000D703D"/>
    <w:rsid w:val="000E1845"/>
    <w:rsid w:val="000E1CA2"/>
    <w:rsid w:val="000E1D2E"/>
    <w:rsid w:val="000E4597"/>
    <w:rsid w:val="000F21F1"/>
    <w:rsid w:val="000F3583"/>
    <w:rsid w:val="00100AB0"/>
    <w:rsid w:val="001017C7"/>
    <w:rsid w:val="0010264A"/>
    <w:rsid w:val="0010612B"/>
    <w:rsid w:val="00112CFA"/>
    <w:rsid w:val="001143AF"/>
    <w:rsid w:val="001165AB"/>
    <w:rsid w:val="00123745"/>
    <w:rsid w:val="001336DD"/>
    <w:rsid w:val="001421BE"/>
    <w:rsid w:val="00143736"/>
    <w:rsid w:val="00143EBA"/>
    <w:rsid w:val="001479F4"/>
    <w:rsid w:val="00160D02"/>
    <w:rsid w:val="0016100B"/>
    <w:rsid w:val="0016770E"/>
    <w:rsid w:val="00174830"/>
    <w:rsid w:val="0017590F"/>
    <w:rsid w:val="00176884"/>
    <w:rsid w:val="00176F14"/>
    <w:rsid w:val="00182565"/>
    <w:rsid w:val="001847A2"/>
    <w:rsid w:val="0018499D"/>
    <w:rsid w:val="00185772"/>
    <w:rsid w:val="0018640E"/>
    <w:rsid w:val="0018732B"/>
    <w:rsid w:val="00195D86"/>
    <w:rsid w:val="001A0C92"/>
    <w:rsid w:val="001A4C06"/>
    <w:rsid w:val="001A5D50"/>
    <w:rsid w:val="001A7232"/>
    <w:rsid w:val="001A778F"/>
    <w:rsid w:val="001B1E94"/>
    <w:rsid w:val="001B3FFF"/>
    <w:rsid w:val="001C051D"/>
    <w:rsid w:val="001C3EEE"/>
    <w:rsid w:val="001C3FE2"/>
    <w:rsid w:val="001C4FB6"/>
    <w:rsid w:val="001C5503"/>
    <w:rsid w:val="001D3CFF"/>
    <w:rsid w:val="001D5646"/>
    <w:rsid w:val="001E2045"/>
    <w:rsid w:val="001E429B"/>
    <w:rsid w:val="001E4B29"/>
    <w:rsid w:val="001F3997"/>
    <w:rsid w:val="001F7594"/>
    <w:rsid w:val="00201B27"/>
    <w:rsid w:val="00201C65"/>
    <w:rsid w:val="002034C6"/>
    <w:rsid w:val="0020438F"/>
    <w:rsid w:val="00204924"/>
    <w:rsid w:val="00207908"/>
    <w:rsid w:val="002105D5"/>
    <w:rsid w:val="0021067C"/>
    <w:rsid w:val="0021214D"/>
    <w:rsid w:val="00214A47"/>
    <w:rsid w:val="00216308"/>
    <w:rsid w:val="002163CE"/>
    <w:rsid w:val="00217CBB"/>
    <w:rsid w:val="002204BD"/>
    <w:rsid w:val="002213CC"/>
    <w:rsid w:val="00222668"/>
    <w:rsid w:val="00230DFF"/>
    <w:rsid w:val="002351D0"/>
    <w:rsid w:val="00241AB7"/>
    <w:rsid w:val="00243C5B"/>
    <w:rsid w:val="00244B64"/>
    <w:rsid w:val="00246C52"/>
    <w:rsid w:val="0025096E"/>
    <w:rsid w:val="00253827"/>
    <w:rsid w:val="00254699"/>
    <w:rsid w:val="0025602C"/>
    <w:rsid w:val="00256CFF"/>
    <w:rsid w:val="00267231"/>
    <w:rsid w:val="0026798D"/>
    <w:rsid w:val="0027277B"/>
    <w:rsid w:val="0027571D"/>
    <w:rsid w:val="00276C5F"/>
    <w:rsid w:val="002770E9"/>
    <w:rsid w:val="0027790F"/>
    <w:rsid w:val="00277AD8"/>
    <w:rsid w:val="00280B19"/>
    <w:rsid w:val="002827E8"/>
    <w:rsid w:val="00290622"/>
    <w:rsid w:val="00294041"/>
    <w:rsid w:val="00295D8A"/>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02A9F"/>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0855"/>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06E21"/>
    <w:rsid w:val="004106F7"/>
    <w:rsid w:val="00411B3A"/>
    <w:rsid w:val="0041287D"/>
    <w:rsid w:val="00413886"/>
    <w:rsid w:val="00413D42"/>
    <w:rsid w:val="00420A63"/>
    <w:rsid w:val="004212D7"/>
    <w:rsid w:val="00423985"/>
    <w:rsid w:val="00424574"/>
    <w:rsid w:val="0042493B"/>
    <w:rsid w:val="00425D37"/>
    <w:rsid w:val="00426882"/>
    <w:rsid w:val="00431649"/>
    <w:rsid w:val="00435832"/>
    <w:rsid w:val="00437347"/>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8C3"/>
    <w:rsid w:val="00540E39"/>
    <w:rsid w:val="005416DF"/>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19B8"/>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73035"/>
    <w:rsid w:val="00685372"/>
    <w:rsid w:val="00686170"/>
    <w:rsid w:val="00690150"/>
    <w:rsid w:val="006945E9"/>
    <w:rsid w:val="00695C19"/>
    <w:rsid w:val="006A280F"/>
    <w:rsid w:val="006A4CEA"/>
    <w:rsid w:val="006A62EC"/>
    <w:rsid w:val="006B028F"/>
    <w:rsid w:val="006C131B"/>
    <w:rsid w:val="006D1721"/>
    <w:rsid w:val="006D62BD"/>
    <w:rsid w:val="006D7B34"/>
    <w:rsid w:val="006E23B7"/>
    <w:rsid w:val="006E32A3"/>
    <w:rsid w:val="006E3D24"/>
    <w:rsid w:val="006E3E44"/>
    <w:rsid w:val="006E56E7"/>
    <w:rsid w:val="006F3B17"/>
    <w:rsid w:val="006F4EDC"/>
    <w:rsid w:val="00703CA6"/>
    <w:rsid w:val="0070478E"/>
    <w:rsid w:val="00707214"/>
    <w:rsid w:val="00707227"/>
    <w:rsid w:val="00710BF4"/>
    <w:rsid w:val="00713A12"/>
    <w:rsid w:val="00715AAA"/>
    <w:rsid w:val="007163E7"/>
    <w:rsid w:val="00717098"/>
    <w:rsid w:val="007231E1"/>
    <w:rsid w:val="007255E7"/>
    <w:rsid w:val="00725E3F"/>
    <w:rsid w:val="007260CD"/>
    <w:rsid w:val="00730F88"/>
    <w:rsid w:val="00733232"/>
    <w:rsid w:val="007354EA"/>
    <w:rsid w:val="00740D17"/>
    <w:rsid w:val="00741D30"/>
    <w:rsid w:val="00743E68"/>
    <w:rsid w:val="007441EB"/>
    <w:rsid w:val="00751FAE"/>
    <w:rsid w:val="00752A0E"/>
    <w:rsid w:val="00754E0F"/>
    <w:rsid w:val="00760E16"/>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502A"/>
    <w:rsid w:val="007F665B"/>
    <w:rsid w:val="00800315"/>
    <w:rsid w:val="00802342"/>
    <w:rsid w:val="00805E93"/>
    <w:rsid w:val="0080639F"/>
    <w:rsid w:val="0080762B"/>
    <w:rsid w:val="00813432"/>
    <w:rsid w:val="00814DDB"/>
    <w:rsid w:val="008204F5"/>
    <w:rsid w:val="008233CD"/>
    <w:rsid w:val="00825D8B"/>
    <w:rsid w:val="008274A4"/>
    <w:rsid w:val="00830652"/>
    <w:rsid w:val="008307EF"/>
    <w:rsid w:val="00831468"/>
    <w:rsid w:val="00831ED9"/>
    <w:rsid w:val="008343ED"/>
    <w:rsid w:val="00834D19"/>
    <w:rsid w:val="008353BA"/>
    <w:rsid w:val="00840641"/>
    <w:rsid w:val="00845AC5"/>
    <w:rsid w:val="008462CD"/>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76EEE"/>
    <w:rsid w:val="00980C9B"/>
    <w:rsid w:val="00985CF5"/>
    <w:rsid w:val="00992CCA"/>
    <w:rsid w:val="009951B8"/>
    <w:rsid w:val="009A2E23"/>
    <w:rsid w:val="009A3075"/>
    <w:rsid w:val="009A4B60"/>
    <w:rsid w:val="009A60D9"/>
    <w:rsid w:val="009A69FA"/>
    <w:rsid w:val="009B0BC2"/>
    <w:rsid w:val="009B264B"/>
    <w:rsid w:val="009B51A8"/>
    <w:rsid w:val="009B7C07"/>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037C3"/>
    <w:rsid w:val="00A10B4F"/>
    <w:rsid w:val="00A1232C"/>
    <w:rsid w:val="00A12679"/>
    <w:rsid w:val="00A16467"/>
    <w:rsid w:val="00A24410"/>
    <w:rsid w:val="00A337F1"/>
    <w:rsid w:val="00A36E2F"/>
    <w:rsid w:val="00A50E15"/>
    <w:rsid w:val="00A57CEC"/>
    <w:rsid w:val="00A611CB"/>
    <w:rsid w:val="00A63833"/>
    <w:rsid w:val="00A670F6"/>
    <w:rsid w:val="00A76DE9"/>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B9B"/>
    <w:rsid w:val="00AD1DBB"/>
    <w:rsid w:val="00AE205C"/>
    <w:rsid w:val="00AE3A86"/>
    <w:rsid w:val="00AE564B"/>
    <w:rsid w:val="00AF4372"/>
    <w:rsid w:val="00B003CF"/>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163"/>
    <w:rsid w:val="00B52DBD"/>
    <w:rsid w:val="00B55CAB"/>
    <w:rsid w:val="00B63F27"/>
    <w:rsid w:val="00B65334"/>
    <w:rsid w:val="00B66C86"/>
    <w:rsid w:val="00B67678"/>
    <w:rsid w:val="00B7075F"/>
    <w:rsid w:val="00B70C62"/>
    <w:rsid w:val="00B73836"/>
    <w:rsid w:val="00B749B5"/>
    <w:rsid w:val="00B763E9"/>
    <w:rsid w:val="00B76B55"/>
    <w:rsid w:val="00B77EA5"/>
    <w:rsid w:val="00B859C9"/>
    <w:rsid w:val="00B92E37"/>
    <w:rsid w:val="00B93212"/>
    <w:rsid w:val="00BA0751"/>
    <w:rsid w:val="00BB43B9"/>
    <w:rsid w:val="00BB51E2"/>
    <w:rsid w:val="00BC064B"/>
    <w:rsid w:val="00BC368A"/>
    <w:rsid w:val="00BD039A"/>
    <w:rsid w:val="00BE40F1"/>
    <w:rsid w:val="00BE4686"/>
    <w:rsid w:val="00BE7AE8"/>
    <w:rsid w:val="00BF4E3A"/>
    <w:rsid w:val="00C017CD"/>
    <w:rsid w:val="00C020FB"/>
    <w:rsid w:val="00C0452B"/>
    <w:rsid w:val="00C07F3C"/>
    <w:rsid w:val="00C13750"/>
    <w:rsid w:val="00C16357"/>
    <w:rsid w:val="00C17402"/>
    <w:rsid w:val="00C2209D"/>
    <w:rsid w:val="00C22E8D"/>
    <w:rsid w:val="00C22F9B"/>
    <w:rsid w:val="00C235A0"/>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04D5"/>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3A7A"/>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58D2"/>
    <w:rsid w:val="00D6617B"/>
    <w:rsid w:val="00D668A4"/>
    <w:rsid w:val="00D7063E"/>
    <w:rsid w:val="00D7106A"/>
    <w:rsid w:val="00D720E0"/>
    <w:rsid w:val="00D73A79"/>
    <w:rsid w:val="00D76608"/>
    <w:rsid w:val="00D9198B"/>
    <w:rsid w:val="00DA5127"/>
    <w:rsid w:val="00DA779C"/>
    <w:rsid w:val="00DB0DFE"/>
    <w:rsid w:val="00DB3191"/>
    <w:rsid w:val="00DB33B3"/>
    <w:rsid w:val="00DB55A3"/>
    <w:rsid w:val="00DC2532"/>
    <w:rsid w:val="00DC49AD"/>
    <w:rsid w:val="00DC6217"/>
    <w:rsid w:val="00DC658B"/>
    <w:rsid w:val="00DC6859"/>
    <w:rsid w:val="00DD0379"/>
    <w:rsid w:val="00DD7DF7"/>
    <w:rsid w:val="00DE337C"/>
    <w:rsid w:val="00DE4D91"/>
    <w:rsid w:val="00DE6B88"/>
    <w:rsid w:val="00DF0A19"/>
    <w:rsid w:val="00DF226E"/>
    <w:rsid w:val="00DF37BC"/>
    <w:rsid w:val="00DF5C8E"/>
    <w:rsid w:val="00E003F4"/>
    <w:rsid w:val="00E04013"/>
    <w:rsid w:val="00E07037"/>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0828"/>
    <w:rsid w:val="00E56F1A"/>
    <w:rsid w:val="00E64C2D"/>
    <w:rsid w:val="00E7032A"/>
    <w:rsid w:val="00E7113A"/>
    <w:rsid w:val="00E72DCC"/>
    <w:rsid w:val="00E759ED"/>
    <w:rsid w:val="00E76264"/>
    <w:rsid w:val="00E821C7"/>
    <w:rsid w:val="00E841BB"/>
    <w:rsid w:val="00E8645F"/>
    <w:rsid w:val="00E86BFC"/>
    <w:rsid w:val="00E90E09"/>
    <w:rsid w:val="00E92541"/>
    <w:rsid w:val="00EA0D40"/>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2E64"/>
    <w:rsid w:val="00F24945"/>
    <w:rsid w:val="00F2521D"/>
    <w:rsid w:val="00F27314"/>
    <w:rsid w:val="00F2770C"/>
    <w:rsid w:val="00F3485B"/>
    <w:rsid w:val="00F35ABA"/>
    <w:rsid w:val="00F37CCF"/>
    <w:rsid w:val="00F42846"/>
    <w:rsid w:val="00F43F8D"/>
    <w:rsid w:val="00F4472C"/>
    <w:rsid w:val="00F45A49"/>
    <w:rsid w:val="00F56CAF"/>
    <w:rsid w:val="00F642DF"/>
    <w:rsid w:val="00F65048"/>
    <w:rsid w:val="00F65382"/>
    <w:rsid w:val="00F66E7D"/>
    <w:rsid w:val="00F77353"/>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 w:val="00FE74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hyperlink" Target="https://nwtc.nrel.gov/system/files/Setup_NWTC_Window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8.png"/><Relationship Id="rId37"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MAP" TargetMode="External"/><Relationship Id="rId36" Type="http://schemas.openxmlformats.org/officeDocument/2006/relationships/image" Target="media/image12.png"/><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comments" Target="comments.xml"/><Relationship Id="rId30" Type="http://schemas.openxmlformats.org/officeDocument/2006/relationships/image" Target="media/image6.png"/><Relationship Id="rId35"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FB39E9-0281-4215-95B6-99EE64DBD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66</TotalTime>
  <Pages>39</Pages>
  <Words>10728</Words>
  <Characters>61152</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1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96</cp:revision>
  <dcterms:created xsi:type="dcterms:W3CDTF">2015-03-31T13:08:00Z</dcterms:created>
  <dcterms:modified xsi:type="dcterms:W3CDTF">2015-07-09T18:41:00Z</dcterms:modified>
</cp:coreProperties>
</file>